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65EE2F" w14:textId="77777777" w:rsidR="00DD6F0C" w:rsidRPr="00000E5B" w:rsidRDefault="00DD6F0C" w:rsidP="00000E5B">
      <w:pPr>
        <w:jc w:val="center"/>
        <w:rPr>
          <w:rFonts w:ascii="Arial" w:hAnsi="Arial" w:cs="Arial"/>
          <w:sz w:val="28"/>
          <w:szCs w:val="28"/>
        </w:rPr>
      </w:pPr>
      <w:r w:rsidRPr="00000E5B">
        <w:rPr>
          <w:rFonts w:ascii="Arial" w:hAnsi="Arial" w:cs="Arial"/>
          <w:sz w:val="28"/>
          <w:szCs w:val="28"/>
        </w:rPr>
        <w:t>CAPSTONE PROJECT -1 PART -3</w:t>
      </w:r>
    </w:p>
    <w:p w14:paraId="446F5212" w14:textId="77777777" w:rsidR="00DD6F0C" w:rsidRPr="00DD6F0C" w:rsidRDefault="00DD6F0C" w:rsidP="00DD6F0C">
      <w:r w:rsidRPr="00DD6F0C">
        <w:t xml:space="preserve"> </w:t>
      </w:r>
    </w:p>
    <w:p w14:paraId="7DAC63F0" w14:textId="77777777" w:rsidR="00DD6F0C" w:rsidRPr="00DD6F0C" w:rsidRDefault="00DD6F0C" w:rsidP="00DD6F0C">
      <w:r w:rsidRPr="00DD6F0C">
        <w:t xml:space="preserve"> </w:t>
      </w:r>
    </w:p>
    <w:p w14:paraId="5982E180" w14:textId="77777777" w:rsidR="00DD6F0C" w:rsidRPr="00DD6F0C" w:rsidRDefault="00DD6F0C" w:rsidP="00DD6F0C">
      <w:pPr>
        <w:rPr>
          <w:rFonts w:ascii="Arial" w:hAnsi="Arial" w:cs="Arial"/>
          <w:sz w:val="24"/>
          <w:szCs w:val="24"/>
        </w:rPr>
      </w:pPr>
      <w:r w:rsidRPr="00DD6F0C">
        <w:rPr>
          <w:rFonts w:ascii="Arial" w:hAnsi="Arial" w:cs="Arial"/>
          <w:sz w:val="24"/>
          <w:szCs w:val="24"/>
        </w:rPr>
        <w:t>1. Identify minimum 20 functional requirements?</w:t>
      </w:r>
    </w:p>
    <w:p w14:paraId="0D11DA53" w14:textId="25730931" w:rsidR="00DD6F0C" w:rsidRPr="00DD6F0C" w:rsidRDefault="00DD6F0C" w:rsidP="00DD6F0C">
      <w:pPr>
        <w:rPr>
          <w:sz w:val="24"/>
          <w:szCs w:val="24"/>
        </w:rPr>
      </w:pPr>
      <w:r w:rsidRPr="00DD6F0C">
        <w:t xml:space="preserve">     </w:t>
      </w:r>
      <w:r w:rsidRPr="00DD6F0C">
        <w:rPr>
          <w:sz w:val="24"/>
          <w:szCs w:val="24"/>
        </w:rPr>
        <w:t>Functional Requirements: Functional requirements define the specific behaviours</w:t>
      </w:r>
    </w:p>
    <w:p w14:paraId="00F14812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Functions, or operations of a system. They describe </w:t>
      </w:r>
    </w:p>
    <w:p w14:paraId="43668A91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What the system should do, outlining the necessary</w:t>
      </w:r>
    </w:p>
    <w:p w14:paraId="4FDEC713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 Tasks, actions, or activities it must perform to </w:t>
      </w:r>
    </w:p>
    <w:p w14:paraId="30880682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  Achieve its objectives.</w:t>
      </w:r>
    </w:p>
    <w:p w14:paraId="6D6E8490" w14:textId="77777777" w:rsidR="00DD6F0C" w:rsidRPr="00DD6F0C" w:rsidRDefault="00DD6F0C" w:rsidP="00DD6F0C">
      <w:r w:rsidRPr="00DD6F0C">
        <w:t xml:space="preserve">     </w:t>
      </w:r>
    </w:p>
    <w:p w14:paraId="43E07243" w14:textId="77777777" w:rsidR="00DD6F0C" w:rsidRPr="00DD6F0C" w:rsidRDefault="00DD6F0C" w:rsidP="00DD6F0C">
      <w:r w:rsidRPr="00DD6F0C">
        <w:t xml:space="preserve">     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2194"/>
        <w:gridCol w:w="2371"/>
        <w:gridCol w:w="2472"/>
        <w:gridCol w:w="1979"/>
      </w:tblGrid>
      <w:tr w:rsidR="00DD6F0C" w:rsidRPr="00DD6F0C" w14:paraId="74D156BB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C483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ID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A16B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NAME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6CDB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DESCRIPTION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FA24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RIORITY</w:t>
            </w:r>
          </w:p>
        </w:tc>
      </w:tr>
      <w:tr w:rsidR="00DD6F0C" w:rsidRPr="00DD6F0C" w14:paraId="13744B41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935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1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5FE8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 registratio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27F1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register with the application using email or mobile number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1C37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235A2244" w14:textId="77777777">
        <w:trPr>
          <w:trHeight w:val="434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7B7B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2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066D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 logi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5FAC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log in using registered credential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298B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47B9F636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146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3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A4E0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assword recovery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03ED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reset their password if forgotten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290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78CCA9E7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7503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4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CBE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Search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673A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search for available products by name, category, or keyword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F52E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4BC7BD21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F0D7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5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43C2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ilter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4D7F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filter products by price, rating, and brand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F29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190B6238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F852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6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45E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View product detail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9F77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view detailed product information including price, description, and review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86FF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A705FD5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3C6D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lastRenderedPageBreak/>
              <w:t>FR007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529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d to car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B700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add products to the shopping cart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5CDA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330A49CE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93D2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8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AF12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pdate car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2610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update product quantity or remove items from the cart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106A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2ADA1A9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42B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9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17ED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d to Wishlis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C696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add desired products to the Wishlist for future purchase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3959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6</w:t>
            </w:r>
          </w:p>
        </w:tc>
      </w:tr>
      <w:tr w:rsidR="00DD6F0C" w:rsidRPr="00DD6F0C" w14:paraId="4B56AE27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F9CE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0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2E87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Checkout proces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DE17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proceed to checkout with selected item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EAAA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28346D2A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3D8F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1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6A06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ayment option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40C6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 xml:space="preserve">Users should be able to make payments using multiple methods (credit, card, </w:t>
            </w:r>
            <w:proofErr w:type="spellStart"/>
            <w:r w:rsidRPr="00DD6F0C">
              <w:t>upi</w:t>
            </w:r>
            <w:proofErr w:type="spellEnd"/>
            <w:r w:rsidRPr="00DD6F0C">
              <w:t>, PayPal, etc.,)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D5AE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6FAA4218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CAEA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2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5716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Order confirmatio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C0E0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receive confirmation after placing an order successfully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2F05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569E1432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677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3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328D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Order tracking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A02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track their order status in real-time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919C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5152856A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9B18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4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B9EE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roduct review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C7D4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write and submit reviews for purchased produc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EF9D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245555C2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20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5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C80A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logi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1256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log in securely to the admin panel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5590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515E4FB0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7C2B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6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7205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03BF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add, update, or delete product listing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397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371927D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FB7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7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2C69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order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A72B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view and update order statuses (pending, shipped, delivered)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EBB3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1B54A707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D86E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lastRenderedPageBreak/>
              <w:t>FR018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CF5F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user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67A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view and manage user accoun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985F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5808806B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872A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9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3A34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Notification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75A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The system should send notifications for order updates, offers, and promotion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A2F6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70A0069B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5D1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20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71B7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Generate repor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65F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generate sales and inventory repor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2D9F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6</w:t>
            </w:r>
          </w:p>
        </w:tc>
      </w:tr>
      <w:tr w:rsidR="00DD6F0C" w:rsidRPr="00DD6F0C" w14:paraId="0D0B0018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6584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54082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A6FA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7FF1" w14:textId="77777777" w:rsidR="00DD6F0C" w:rsidRPr="00DD6F0C" w:rsidRDefault="00DD6F0C" w:rsidP="00DD6F0C">
            <w:pPr>
              <w:spacing w:after="160" w:line="259" w:lineRule="auto"/>
            </w:pPr>
          </w:p>
        </w:tc>
      </w:tr>
    </w:tbl>
    <w:p w14:paraId="7A0F4D64" w14:textId="77777777" w:rsidR="00DD6F0C" w:rsidRPr="00DD6F0C" w:rsidRDefault="00DD6F0C" w:rsidP="00DD6F0C">
      <w:r w:rsidRPr="00DD6F0C">
        <w:t xml:space="preserve"> </w:t>
      </w:r>
    </w:p>
    <w:p w14:paraId="3818E9C4" w14:textId="77777777" w:rsidR="00DD6F0C" w:rsidRPr="00DD6F0C" w:rsidRDefault="00DD6F0C" w:rsidP="00DD6F0C">
      <w:r w:rsidRPr="00DD6F0C">
        <w:t xml:space="preserve"> </w:t>
      </w:r>
    </w:p>
    <w:p w14:paraId="2ECCE889" w14:textId="65953039" w:rsidR="00DD6F0C" w:rsidRDefault="00DD6F0C" w:rsidP="00DD6F0C">
      <w:pPr>
        <w:rPr>
          <w:rFonts w:ascii="Arial" w:hAnsi="Arial" w:cs="Arial"/>
          <w:sz w:val="24"/>
          <w:szCs w:val="24"/>
        </w:rPr>
      </w:pPr>
      <w:r w:rsidRPr="00DD6F0C">
        <w:rPr>
          <w:rFonts w:ascii="Arial" w:hAnsi="Arial" w:cs="Arial"/>
          <w:sz w:val="24"/>
          <w:szCs w:val="24"/>
        </w:rPr>
        <w:t>2. Make wireframe and prototypes.</w:t>
      </w:r>
      <w:r>
        <w:rPr>
          <w:rFonts w:ascii="Arial" w:hAnsi="Arial" w:cs="Arial"/>
          <w:sz w:val="24"/>
          <w:szCs w:val="24"/>
        </w:rPr>
        <w:t xml:space="preserve"> (minimum 5-page designs)?</w:t>
      </w:r>
    </w:p>
    <w:p w14:paraId="57062B4B" w14:textId="77777777" w:rsidR="00F10ABC" w:rsidRDefault="00F10ABC" w:rsidP="00DD6F0C">
      <w:pPr>
        <w:rPr>
          <w:rFonts w:ascii="Arial" w:hAnsi="Arial" w:cs="Arial"/>
          <w:sz w:val="24"/>
          <w:szCs w:val="24"/>
        </w:rPr>
      </w:pPr>
    </w:p>
    <w:p w14:paraId="00D36D80" w14:textId="60D7E35D" w:rsidR="00F10ABC" w:rsidRPr="00DD6F0C" w:rsidRDefault="00F10ABC" w:rsidP="00DD6F0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</w:p>
    <w:p w14:paraId="6004C599" w14:textId="67131598" w:rsidR="00DE7A7F" w:rsidRDefault="00062A84">
      <w:r>
        <w:rPr>
          <w:noProof/>
        </w:rPr>
        <w:drawing>
          <wp:inline distT="0" distB="0" distL="0" distR="0" wp14:anchorId="62304B9C" wp14:editId="6A434909">
            <wp:extent cx="5731510" cy="3719830"/>
            <wp:effectExtent l="0" t="0" r="2540" b="0"/>
            <wp:docPr id="183930080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9300800" name="Picture 1839300800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4F0A7" w14:textId="77777777" w:rsidR="00062A84" w:rsidRDefault="00062A84"/>
    <w:p w14:paraId="3B0F2706" w14:textId="77777777" w:rsidR="00062A84" w:rsidRDefault="00062A84"/>
    <w:p w14:paraId="1FF81F1B" w14:textId="56F553C9" w:rsidR="00062A84" w:rsidRDefault="00062A84">
      <w:r>
        <w:rPr>
          <w:noProof/>
        </w:rPr>
        <w:lastRenderedPageBreak/>
        <w:drawing>
          <wp:inline distT="0" distB="0" distL="0" distR="0" wp14:anchorId="1C9C2016" wp14:editId="69FE5B7D">
            <wp:extent cx="5731510" cy="3719830"/>
            <wp:effectExtent l="0" t="0" r="2540" b="0"/>
            <wp:docPr id="59011779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17790" name="Picture 590117790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86EF5" w14:textId="77777777" w:rsidR="00062A84" w:rsidRDefault="00062A84"/>
    <w:p w14:paraId="319C46C0" w14:textId="329F3E27" w:rsidR="00062A84" w:rsidRDefault="00062A84">
      <w:r>
        <w:rPr>
          <w:noProof/>
        </w:rPr>
        <w:drawing>
          <wp:inline distT="0" distB="0" distL="0" distR="0" wp14:anchorId="2220232E" wp14:editId="71C0F5E6">
            <wp:extent cx="5731510" cy="4449445"/>
            <wp:effectExtent l="0" t="0" r="2540" b="8255"/>
            <wp:docPr id="116754430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7544300" name="Picture 1167544300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4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84970" w14:textId="3F2EA468" w:rsidR="00062A84" w:rsidRDefault="00062A84">
      <w:r>
        <w:rPr>
          <w:noProof/>
        </w:rPr>
        <w:lastRenderedPageBreak/>
        <w:drawing>
          <wp:inline distT="0" distB="0" distL="0" distR="0" wp14:anchorId="7B65F7C7" wp14:editId="288E13A9">
            <wp:extent cx="4348518" cy="3939540"/>
            <wp:effectExtent l="0" t="0" r="0" b="3810"/>
            <wp:docPr id="8784250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42503" name="Picture 8784250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3729" cy="3944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AC7FD" w14:textId="77777777" w:rsidR="00062A84" w:rsidRDefault="00062A84"/>
    <w:p w14:paraId="673FD099" w14:textId="25814E33" w:rsidR="00062A84" w:rsidRDefault="00062A84">
      <w:r>
        <w:rPr>
          <w:noProof/>
        </w:rPr>
        <w:drawing>
          <wp:inline distT="0" distB="0" distL="0" distR="0" wp14:anchorId="6CA1C514" wp14:editId="05E594FA">
            <wp:extent cx="4441039" cy="4023360"/>
            <wp:effectExtent l="0" t="0" r="0" b="0"/>
            <wp:docPr id="117563163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631636" name="Picture 1175631636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861" cy="402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1FE86" w14:textId="77777777" w:rsidR="00062A84" w:rsidRDefault="00062A84"/>
    <w:p w14:paraId="474832F9" w14:textId="50CDB725" w:rsidR="00062A84" w:rsidRDefault="00062A84">
      <w:r>
        <w:rPr>
          <w:noProof/>
        </w:rPr>
        <w:lastRenderedPageBreak/>
        <w:drawing>
          <wp:inline distT="0" distB="0" distL="0" distR="0" wp14:anchorId="062303C7" wp14:editId="2D9A90DF">
            <wp:extent cx="4197119" cy="3802380"/>
            <wp:effectExtent l="0" t="0" r="0" b="7620"/>
            <wp:docPr id="111047936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0479361" name="Picture 111047936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279" cy="3805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64EC5" w14:textId="77777777" w:rsidR="00D974D8" w:rsidRDefault="00D974D8"/>
    <w:p w14:paraId="00B3615C" w14:textId="77777777" w:rsidR="00D974D8" w:rsidRDefault="00D974D8"/>
    <w:p w14:paraId="3E202D6A" w14:textId="79877607" w:rsidR="00D974D8" w:rsidRDefault="00D974D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ototypes:</w:t>
      </w:r>
    </w:p>
    <w:p w14:paraId="7DDE639C" w14:textId="77777777" w:rsidR="00D974D8" w:rsidRDefault="00D974D8">
      <w:pPr>
        <w:rPr>
          <w:rFonts w:ascii="Arial" w:hAnsi="Arial" w:cs="Arial"/>
          <w:sz w:val="24"/>
          <w:szCs w:val="24"/>
        </w:rPr>
      </w:pPr>
    </w:p>
    <w:p w14:paraId="3EF30BB4" w14:textId="02392321" w:rsidR="00D974D8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50564EE" wp14:editId="5FB8B9FB">
            <wp:extent cx="5731510" cy="2958465"/>
            <wp:effectExtent l="0" t="0" r="2540" b="0"/>
            <wp:docPr id="213358249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3582492" name="Picture 213358249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7D79B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06A8B9D3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19539C1E" w14:textId="02692E95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82CA914" wp14:editId="0C4EF093">
            <wp:extent cx="5731510" cy="2941320"/>
            <wp:effectExtent l="0" t="0" r="2540" b="0"/>
            <wp:docPr id="156793620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936207" name="Picture 156793620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31858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188045B9" w14:textId="627180A9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761B8C6" wp14:editId="06076F83">
            <wp:extent cx="5731510" cy="2757805"/>
            <wp:effectExtent l="0" t="0" r="2540" b="4445"/>
            <wp:docPr id="969220273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9220273" name="Picture 96922027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54AE4" w14:textId="52619406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04788C44" wp14:editId="1812A45F">
            <wp:extent cx="5731510" cy="3081655"/>
            <wp:effectExtent l="0" t="0" r="2540" b="4445"/>
            <wp:docPr id="192356374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3563746" name="Picture 1923563746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F8DB9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65E1C17A" w14:textId="41FA2237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3FF7245" wp14:editId="55B0C55B">
            <wp:extent cx="5731510" cy="3081655"/>
            <wp:effectExtent l="0" t="0" r="2540" b="4445"/>
            <wp:docPr id="336606642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606642" name="Picture 336606642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87C2A" w14:textId="77777777" w:rsidR="00914C7B" w:rsidRDefault="00914C7B">
      <w:pPr>
        <w:rPr>
          <w:rFonts w:ascii="Arial" w:hAnsi="Arial" w:cs="Arial"/>
          <w:sz w:val="24"/>
          <w:szCs w:val="24"/>
        </w:rPr>
      </w:pPr>
    </w:p>
    <w:p w14:paraId="77983CB8" w14:textId="621EBCCD" w:rsidR="00914C7B" w:rsidRDefault="00914C7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. Make a note of the Tools, which you are using for above concepts.</w:t>
      </w:r>
    </w:p>
    <w:p w14:paraId="75717C16" w14:textId="77777777" w:rsidR="00914C7B" w:rsidRDefault="00914C7B">
      <w:pPr>
        <w:rPr>
          <w:rFonts w:ascii="Arial" w:hAnsi="Arial" w:cs="Arial"/>
          <w:sz w:val="24"/>
          <w:szCs w:val="24"/>
        </w:rPr>
      </w:pPr>
    </w:p>
    <w:p w14:paraId="5D924C0C" w14:textId="3F6B7958" w:rsidR="00914C7B" w:rsidRDefault="00914C7B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B82B55">
        <w:rPr>
          <w:rFonts w:cstheme="minorHAnsi"/>
          <w:sz w:val="24"/>
          <w:szCs w:val="24"/>
        </w:rPr>
        <w:t>BALASMIQ:</w:t>
      </w:r>
    </w:p>
    <w:p w14:paraId="38A0400C" w14:textId="5AEFAF40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t is a wireframing tool used to create quick, low-fidelity </w:t>
      </w:r>
      <w:r w:rsidR="001527F6">
        <w:rPr>
          <w:rFonts w:cstheme="minorHAnsi"/>
          <w:sz w:val="24"/>
          <w:szCs w:val="24"/>
        </w:rPr>
        <w:t>mock-ups</w:t>
      </w:r>
      <w:r>
        <w:rPr>
          <w:rFonts w:cstheme="minorHAnsi"/>
          <w:sz w:val="24"/>
          <w:szCs w:val="24"/>
        </w:rPr>
        <w:t xml:space="preserve"> of user interface. It </w:t>
      </w:r>
    </w:p>
    <w:p w14:paraId="5BD3C797" w14:textId="01A4F71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Helps designers focus on the layout, structure, and flow of an application before adding </w:t>
      </w:r>
    </w:p>
    <w:p w14:paraId="4FD195DB" w14:textId="4146338A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</w:t>
      </w:r>
      <w:r w:rsidR="001527F6">
        <w:rPr>
          <w:rFonts w:cstheme="minorHAnsi"/>
          <w:sz w:val="24"/>
          <w:szCs w:val="24"/>
        </w:rPr>
        <w:t>Colores</w:t>
      </w:r>
      <w:r>
        <w:rPr>
          <w:rFonts w:cstheme="minorHAnsi"/>
          <w:sz w:val="24"/>
          <w:szCs w:val="24"/>
        </w:rPr>
        <w:t xml:space="preserve"> or images. The interface looks hand-drawn, which keeps attention on </w:t>
      </w:r>
    </w:p>
    <w:p w14:paraId="20CFC9F6" w14:textId="33E57CB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Functionality rather than decoration.</w:t>
      </w:r>
    </w:p>
    <w:p w14:paraId="3C5E9F81" w14:textId="4091F56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URPOSE IN THE PROJECT:</w:t>
      </w:r>
    </w:p>
    <w:p w14:paraId="024F5366" w14:textId="203754A2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In this case study, Balsamiq was used to design the initial wireframes of the agricultural </w:t>
      </w:r>
    </w:p>
    <w:p w14:paraId="4A1E1461" w14:textId="741A5F78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-commerce application. It helped in arranging key components such as the homepage,</w:t>
      </w:r>
    </w:p>
    <w:p w14:paraId="0E4743BA" w14:textId="54BEA1EF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oduct list, product detail, cart, and checkout screens. These wireframes were the </w:t>
      </w:r>
    </w:p>
    <w:p w14:paraId="1A239BBC" w14:textId="283B00E5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blueprint for how users would navigate through the app.</w:t>
      </w:r>
    </w:p>
    <w:p w14:paraId="2010ED27" w14:textId="3E02B54D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FEATURES USED:</w:t>
      </w:r>
    </w:p>
    <w:p w14:paraId="4CDFACB5" w14:textId="54A0458A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RAG AND DROP UI ELEMENTS: buttons, text, boxes, images, and containers.</w:t>
      </w:r>
    </w:p>
    <w:p w14:paraId="30B5942E" w14:textId="2C2EA116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LINKING BETWEEN SCREENS: to demonstrate simple navigation flow.</w:t>
      </w:r>
    </w:p>
    <w:p w14:paraId="106F2929" w14:textId="1FC180B9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NNOTATIONS AND LABELS: used to describe actions or functions.</w:t>
      </w:r>
    </w:p>
    <w:p w14:paraId="46C3FF49" w14:textId="3E956AC6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XPORT TO IMAGE/PDF: for including </w:t>
      </w:r>
      <w:r w:rsidR="001527F6">
        <w:rPr>
          <w:rFonts w:cstheme="minorHAnsi"/>
          <w:sz w:val="24"/>
          <w:szCs w:val="24"/>
        </w:rPr>
        <w:t>mock-ups</w:t>
      </w:r>
      <w:r>
        <w:rPr>
          <w:rFonts w:cstheme="minorHAnsi"/>
          <w:sz w:val="24"/>
          <w:szCs w:val="24"/>
        </w:rPr>
        <w:t xml:space="preserve"> in the report and presentation.</w:t>
      </w:r>
    </w:p>
    <w:p w14:paraId="13DDD79B" w14:textId="668324ED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DVANTAGES:</w:t>
      </w:r>
    </w:p>
    <w:p w14:paraId="58A241BD" w14:textId="5A7EF10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Very easy to use - ideal for beginners.</w:t>
      </w:r>
    </w:p>
    <w:p w14:paraId="02A23A84" w14:textId="0BFC3F3F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llows quick changes based on feedback.</w:t>
      </w:r>
    </w:p>
    <w:p w14:paraId="5DC3E6D7" w14:textId="095D76D9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Keeps focus on usability and layout rather than colours or graphics.</w:t>
      </w:r>
    </w:p>
    <w:p w14:paraId="17E7E8C2" w14:textId="0FF49362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erfect for early-stage brainstorming and sharing ideas with teammates.</w:t>
      </w:r>
    </w:p>
    <w:p w14:paraId="4BBE765B" w14:textId="16134BD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UTCOME: </w:t>
      </w:r>
    </w:p>
    <w:p w14:paraId="4CCAA382" w14:textId="38889936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Using </w:t>
      </w:r>
      <w:r w:rsidR="001527F6">
        <w:rPr>
          <w:rFonts w:cstheme="minorHAnsi"/>
          <w:sz w:val="24"/>
          <w:szCs w:val="24"/>
        </w:rPr>
        <w:t>Balsamic</w:t>
      </w:r>
      <w:r>
        <w:rPr>
          <w:rFonts w:cstheme="minorHAnsi"/>
          <w:sz w:val="24"/>
          <w:szCs w:val="24"/>
        </w:rPr>
        <w:t xml:space="preserve"> saved time &amp; made it easy to visualize and communicate ideas clearly </w:t>
      </w:r>
    </w:p>
    <w:p w14:paraId="649E7B20" w14:textId="10966B5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Before building high-fidelity prototypes.</w:t>
      </w:r>
    </w:p>
    <w:p w14:paraId="1F370895" w14:textId="241F58F5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2. AXURE RP:</w:t>
      </w:r>
    </w:p>
    <w:p w14:paraId="7A547B00" w14:textId="104EA101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xure RP is a professional prototyping tool that allows designers to create interactive &amp;</w:t>
      </w:r>
    </w:p>
    <w:p w14:paraId="4EE11C36" w14:textId="07BC1D32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High-fidelity prototypes. It supports not only layout design but also dynamic behaviours </w:t>
      </w:r>
    </w:p>
    <w:p w14:paraId="094CE6B3" w14:textId="515F131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Like </w:t>
      </w:r>
      <w:r w:rsidR="001527F6">
        <w:rPr>
          <w:rFonts w:cstheme="minorHAnsi"/>
          <w:sz w:val="24"/>
          <w:szCs w:val="24"/>
        </w:rPr>
        <w:t>page links</w:t>
      </w:r>
      <w:r>
        <w:rPr>
          <w:rFonts w:cstheme="minorHAnsi"/>
          <w:sz w:val="24"/>
          <w:szCs w:val="24"/>
        </w:rPr>
        <w:t>, animations, and conditional interactions.</w:t>
      </w:r>
    </w:p>
    <w:p w14:paraId="13F9A576" w14:textId="6ED819C8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PURPOSE IN THE PROJECT:</w:t>
      </w:r>
    </w:p>
    <w:p w14:paraId="12FFAB27" w14:textId="6EE3F47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fter completing the wireframes in </w:t>
      </w:r>
      <w:r w:rsidR="001527F6">
        <w:rPr>
          <w:rFonts w:cstheme="minorHAnsi"/>
          <w:sz w:val="24"/>
          <w:szCs w:val="24"/>
        </w:rPr>
        <w:t>Balsamic</w:t>
      </w:r>
      <w:r>
        <w:rPr>
          <w:rFonts w:cstheme="minorHAnsi"/>
          <w:sz w:val="24"/>
          <w:szCs w:val="24"/>
        </w:rPr>
        <w:t xml:space="preserve">, Axure was used to develop clickable, </w:t>
      </w:r>
    </w:p>
    <w:p w14:paraId="2CB9C5B7" w14:textId="1EE94881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nteractive prototypes that looked and behaved like a real application. This helped </w:t>
      </w:r>
    </w:p>
    <w:p w14:paraId="6EDF4408" w14:textId="13FE0CC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Demonstrate how users would move from one screen to another and how buttons or</w:t>
      </w:r>
    </w:p>
    <w:p w14:paraId="1D8C10B9" w14:textId="624FA587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orms would respond to input.</w:t>
      </w:r>
    </w:p>
    <w:p w14:paraId="7B55D4CD" w14:textId="1595486A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EATURES USED:</w:t>
      </w:r>
    </w:p>
    <w:p w14:paraId="166BB78E" w14:textId="68F5EDEB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PAGE INTERACTIONS: linking buttons to diff </w:t>
      </w:r>
      <w:r w:rsidR="001527F6">
        <w:rPr>
          <w:rFonts w:cstheme="minorHAnsi"/>
          <w:sz w:val="24"/>
          <w:szCs w:val="24"/>
        </w:rPr>
        <w:t>pages (</w:t>
      </w:r>
      <w:r>
        <w:rPr>
          <w:rFonts w:cstheme="minorHAnsi"/>
          <w:sz w:val="24"/>
          <w:szCs w:val="24"/>
        </w:rPr>
        <w:t>e.g., “add to cart” - cart page).</w:t>
      </w:r>
    </w:p>
    <w:p w14:paraId="25C236D3" w14:textId="75684FD2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YNAMIC PANELS AND STATES: to simulate content changes within the same page.</w:t>
      </w:r>
    </w:p>
    <w:p w14:paraId="366191BF" w14:textId="23146C1A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STYLING TOOLS: for adding </w:t>
      </w:r>
      <w:r w:rsidR="001527F6">
        <w:rPr>
          <w:rFonts w:cstheme="minorHAnsi"/>
          <w:sz w:val="24"/>
          <w:szCs w:val="24"/>
        </w:rPr>
        <w:t>colours</w:t>
      </w:r>
      <w:r>
        <w:rPr>
          <w:rFonts w:cstheme="minorHAnsi"/>
          <w:sz w:val="24"/>
          <w:szCs w:val="24"/>
        </w:rPr>
        <w:t xml:space="preserve">, shapes, and images to make the prototype visually </w:t>
      </w:r>
    </w:p>
    <w:p w14:paraId="1E1E625F" w14:textId="274CC7D1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                      Realistic.</w:t>
      </w:r>
    </w:p>
    <w:p w14:paraId="094CEB97" w14:textId="2F2C1435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EVIEW &amp; PUBLISH: allowed testing in a browser to experience real navigation flow.</w:t>
      </w:r>
    </w:p>
    <w:p w14:paraId="070909F0" w14:textId="0ADD8302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DVANTAGES:</w:t>
      </w:r>
    </w:p>
    <w:p w14:paraId="2D957EDD" w14:textId="0BBFE4EC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nables realistic simulation without writing code.</w:t>
      </w:r>
    </w:p>
    <w:p w14:paraId="21148303" w14:textId="4731E033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Helps identify usability issues early through interactive testing.</w:t>
      </w:r>
    </w:p>
    <w:p w14:paraId="53FD7700" w14:textId="21F269DD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ovides a professional look and feel, useful for client or teacher demonstration.</w:t>
      </w:r>
    </w:p>
    <w:p w14:paraId="3F82F36F" w14:textId="33059DCF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Supports export to HTML or image / pdf for easy sharing and documentation.</w:t>
      </w:r>
    </w:p>
    <w:p w14:paraId="509B2525" w14:textId="124F9877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OUTCOME:</w:t>
      </w:r>
    </w:p>
    <w:p w14:paraId="091A31F2" w14:textId="7ED61D7E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xure transformed static designs into an interactive prototype that closely resembled a </w:t>
      </w:r>
    </w:p>
    <w:p w14:paraId="7B2EE788" w14:textId="0D18F4B8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Functioning app. It made it easier to evaluate user flow and interaction before actual</w:t>
      </w:r>
    </w:p>
    <w:p w14:paraId="3538CDAF" w14:textId="1A21ACA6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evelopment.</w:t>
      </w:r>
    </w:p>
    <w:p w14:paraId="50217A95" w14:textId="77777777" w:rsidR="002C130A" w:rsidRDefault="002C130A">
      <w:pPr>
        <w:rPr>
          <w:rFonts w:cstheme="minorHAnsi"/>
          <w:sz w:val="24"/>
          <w:szCs w:val="24"/>
        </w:rPr>
      </w:pPr>
    </w:p>
    <w:p w14:paraId="58554F81" w14:textId="19DA8E0E" w:rsidR="002C130A" w:rsidRDefault="002C130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4. </w:t>
      </w:r>
      <w:r w:rsidR="001527F6">
        <w:rPr>
          <w:rFonts w:ascii="Arial" w:hAnsi="Arial" w:cs="Arial"/>
          <w:sz w:val="24"/>
          <w:szCs w:val="24"/>
        </w:rPr>
        <w:t>A Business</w:t>
      </w:r>
      <w:r>
        <w:rPr>
          <w:rFonts w:ascii="Arial" w:hAnsi="Arial" w:cs="Arial"/>
          <w:sz w:val="24"/>
          <w:szCs w:val="24"/>
        </w:rPr>
        <w:t xml:space="preserve"> Analyst’s key responsibilities are to keep track of the requirements &amp;</w:t>
      </w:r>
    </w:p>
    <w:p w14:paraId="23E2E4EC" w14:textId="730E7483" w:rsidR="002C130A" w:rsidRDefault="002C130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Make sure that no requirement is missed.</w:t>
      </w:r>
    </w:p>
    <w:p w14:paraId="737916C7" w14:textId="29828AFF" w:rsidR="00FE2B4D" w:rsidRDefault="002C130A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>
        <w:rPr>
          <w:rFonts w:cstheme="minorHAnsi"/>
          <w:sz w:val="24"/>
          <w:szCs w:val="24"/>
        </w:rPr>
        <w:t xml:space="preserve">The Requirement Traceability Matrix (RTM) </w:t>
      </w:r>
      <w:r w:rsidR="00FE2B4D">
        <w:rPr>
          <w:rFonts w:cstheme="minorHAnsi"/>
          <w:sz w:val="24"/>
          <w:szCs w:val="24"/>
        </w:rPr>
        <w:t xml:space="preserve">is a doc used to track the requirements </w:t>
      </w:r>
    </w:p>
    <w:p w14:paraId="7A89B0BC" w14:textId="391F8557" w:rsidR="00FE2B4D" w:rsidRDefault="00FE2B4D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hroughout the project lifecycle, ensuring that all requirements defined for a system</w:t>
      </w:r>
    </w:p>
    <w:p w14:paraId="23CEDA9B" w14:textId="200C0CD7" w:rsidR="00FE2B4D" w:rsidRDefault="00FE2B4D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re tested and fulfilled completely.</w:t>
      </w:r>
    </w:p>
    <w:p w14:paraId="29C4587D" w14:textId="77777777" w:rsidR="00FE2B4D" w:rsidRDefault="00FE2B4D">
      <w:pPr>
        <w:rPr>
          <w:rFonts w:cstheme="minorHAnsi"/>
          <w:sz w:val="24"/>
          <w:szCs w:val="24"/>
        </w:rPr>
      </w:pPr>
    </w:p>
    <w:p w14:paraId="0C9DEFA2" w14:textId="77777777" w:rsidR="00FE2B4D" w:rsidRDefault="00FE2B4D">
      <w:pPr>
        <w:rPr>
          <w:rFonts w:cstheme="minorHAnsi"/>
          <w:sz w:val="24"/>
          <w:szCs w:val="24"/>
        </w:rPr>
      </w:pPr>
    </w:p>
    <w:tbl>
      <w:tblPr>
        <w:tblStyle w:val="TableGrid"/>
        <w:tblW w:w="9252" w:type="dxa"/>
        <w:tblLook w:val="04A0" w:firstRow="1" w:lastRow="0" w:firstColumn="1" w:lastColumn="0" w:noHBand="0" w:noVBand="1"/>
      </w:tblPr>
      <w:tblGrid>
        <w:gridCol w:w="822"/>
        <w:gridCol w:w="1510"/>
        <w:gridCol w:w="1469"/>
        <w:gridCol w:w="1131"/>
        <w:gridCol w:w="1131"/>
        <w:gridCol w:w="1365"/>
        <w:gridCol w:w="1131"/>
        <w:gridCol w:w="1289"/>
        <w:gridCol w:w="1131"/>
        <w:gridCol w:w="1159"/>
      </w:tblGrid>
      <w:tr w:rsidR="009C32C7" w14:paraId="282FCDB5" w14:textId="0DFE8C5A" w:rsidTr="00506505">
        <w:tc>
          <w:tcPr>
            <w:tcW w:w="868" w:type="dxa"/>
          </w:tcPr>
          <w:p w14:paraId="06201FEA" w14:textId="17B82F4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Id</w:t>
            </w:r>
          </w:p>
        </w:tc>
        <w:tc>
          <w:tcPr>
            <w:tcW w:w="1105" w:type="dxa"/>
          </w:tcPr>
          <w:p w14:paraId="19750C82" w14:textId="37F9CAA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Name</w:t>
            </w:r>
          </w:p>
        </w:tc>
        <w:tc>
          <w:tcPr>
            <w:tcW w:w="1077" w:type="dxa"/>
          </w:tcPr>
          <w:p w14:paraId="3A6D890E" w14:textId="7CEF0B5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Description</w:t>
            </w:r>
          </w:p>
        </w:tc>
        <w:tc>
          <w:tcPr>
            <w:tcW w:w="845" w:type="dxa"/>
          </w:tcPr>
          <w:p w14:paraId="172FAFE9" w14:textId="6A3353F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Design</w:t>
            </w:r>
          </w:p>
        </w:tc>
        <w:tc>
          <w:tcPr>
            <w:tcW w:w="845" w:type="dxa"/>
          </w:tcPr>
          <w:p w14:paraId="1B7C3E9C" w14:textId="24FAF863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de</w:t>
            </w:r>
          </w:p>
        </w:tc>
        <w:tc>
          <w:tcPr>
            <w:tcW w:w="1005" w:type="dxa"/>
          </w:tcPr>
          <w:p w14:paraId="087AACA9" w14:textId="1B793CC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onent testing</w:t>
            </w:r>
          </w:p>
        </w:tc>
        <w:tc>
          <w:tcPr>
            <w:tcW w:w="845" w:type="dxa"/>
          </w:tcPr>
          <w:p w14:paraId="1AC13993" w14:textId="50A5EFE2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nit testing</w:t>
            </w:r>
          </w:p>
        </w:tc>
        <w:tc>
          <w:tcPr>
            <w:tcW w:w="953" w:type="dxa"/>
          </w:tcPr>
          <w:p w14:paraId="653E7588" w14:textId="15559EF9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ntegration testing</w:t>
            </w:r>
          </w:p>
        </w:tc>
        <w:tc>
          <w:tcPr>
            <w:tcW w:w="845" w:type="dxa"/>
          </w:tcPr>
          <w:p w14:paraId="15D16AEC" w14:textId="501384E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ystem testing</w:t>
            </w:r>
          </w:p>
        </w:tc>
        <w:tc>
          <w:tcPr>
            <w:tcW w:w="864" w:type="dxa"/>
          </w:tcPr>
          <w:p w14:paraId="795B06B3" w14:textId="5EBC1D0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AT</w:t>
            </w:r>
          </w:p>
        </w:tc>
      </w:tr>
      <w:tr w:rsidR="009C32C7" w14:paraId="3A5F36AE" w14:textId="341CEF19" w:rsidTr="00506505">
        <w:tc>
          <w:tcPr>
            <w:tcW w:w="868" w:type="dxa"/>
          </w:tcPr>
          <w:p w14:paraId="4CF3506D" w14:textId="2D77FF1C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1</w:t>
            </w:r>
          </w:p>
        </w:tc>
        <w:tc>
          <w:tcPr>
            <w:tcW w:w="1105" w:type="dxa"/>
          </w:tcPr>
          <w:p w14:paraId="2D613DDD" w14:textId="645F9559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registration</w:t>
            </w:r>
          </w:p>
        </w:tc>
        <w:tc>
          <w:tcPr>
            <w:tcW w:w="1077" w:type="dxa"/>
          </w:tcPr>
          <w:p w14:paraId="068F2014" w14:textId="59B2936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register by entering name, email, &amp; password</w:t>
            </w:r>
          </w:p>
        </w:tc>
        <w:tc>
          <w:tcPr>
            <w:tcW w:w="845" w:type="dxa"/>
          </w:tcPr>
          <w:p w14:paraId="3BCE5C1C" w14:textId="5332A25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6B06487" w14:textId="5AA451D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680D7E62" w14:textId="6CE47FE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505AC394" w14:textId="150C39E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68B672CE" w14:textId="1116438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F803EA4" w14:textId="1E29B8D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50D657A" w14:textId="41A4A9F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59C2D7A6" w14:textId="7DFAD986" w:rsidTr="00506505">
        <w:tc>
          <w:tcPr>
            <w:tcW w:w="868" w:type="dxa"/>
          </w:tcPr>
          <w:p w14:paraId="71C195FD" w14:textId="1D4B257A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2</w:t>
            </w:r>
          </w:p>
        </w:tc>
        <w:tc>
          <w:tcPr>
            <w:tcW w:w="1105" w:type="dxa"/>
          </w:tcPr>
          <w:p w14:paraId="2AA3F084" w14:textId="6A506E7F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earch products</w:t>
            </w:r>
          </w:p>
        </w:tc>
        <w:tc>
          <w:tcPr>
            <w:tcW w:w="1077" w:type="dxa"/>
          </w:tcPr>
          <w:p w14:paraId="6E4EB71D" w14:textId="65B2855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User can search agriculture </w:t>
            </w:r>
            <w:r>
              <w:rPr>
                <w:rFonts w:cstheme="minorHAnsi"/>
                <w:sz w:val="24"/>
                <w:szCs w:val="24"/>
              </w:rPr>
              <w:lastRenderedPageBreak/>
              <w:t>products such as fertilizers &amp; seeds</w:t>
            </w:r>
          </w:p>
        </w:tc>
        <w:tc>
          <w:tcPr>
            <w:tcW w:w="845" w:type="dxa"/>
          </w:tcPr>
          <w:p w14:paraId="5CD3D875" w14:textId="6518E90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complete</w:t>
            </w:r>
          </w:p>
        </w:tc>
        <w:tc>
          <w:tcPr>
            <w:tcW w:w="845" w:type="dxa"/>
          </w:tcPr>
          <w:p w14:paraId="4623E356" w14:textId="07B0A74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69D5241F" w14:textId="1F0D502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23870EE" w14:textId="5CC9362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30D796D9" w14:textId="2E2F0FF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698854D" w14:textId="5E837CF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1B77F294" w14:textId="6C3621E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77448823" w14:textId="63A1C5D8" w:rsidTr="00506505">
        <w:tc>
          <w:tcPr>
            <w:tcW w:w="868" w:type="dxa"/>
          </w:tcPr>
          <w:p w14:paraId="22D7ECD3" w14:textId="2E6E9376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3</w:t>
            </w:r>
          </w:p>
        </w:tc>
        <w:tc>
          <w:tcPr>
            <w:tcW w:w="1105" w:type="dxa"/>
          </w:tcPr>
          <w:p w14:paraId="50A5153F" w14:textId="155A29E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product details</w:t>
            </w:r>
          </w:p>
        </w:tc>
        <w:tc>
          <w:tcPr>
            <w:tcW w:w="1077" w:type="dxa"/>
          </w:tcPr>
          <w:p w14:paraId="682CED5F" w14:textId="0AF7926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view product name, price, &amp; description before buying</w:t>
            </w:r>
          </w:p>
        </w:tc>
        <w:tc>
          <w:tcPr>
            <w:tcW w:w="845" w:type="dxa"/>
          </w:tcPr>
          <w:p w14:paraId="1E9B4D66" w14:textId="24761E4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6F50D82" w14:textId="6274229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42140AB2" w14:textId="1C5FFFC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6FFEEC6" w14:textId="29E457F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15EB19AC" w14:textId="380FCDC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FFCB72B" w14:textId="515597A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02FE482" w14:textId="73BFE9B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1BA99DE5" w14:textId="585E1E6D" w:rsidTr="00506505">
        <w:tc>
          <w:tcPr>
            <w:tcW w:w="868" w:type="dxa"/>
          </w:tcPr>
          <w:p w14:paraId="1B27B0CF" w14:textId="412ABC0A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4</w:t>
            </w:r>
          </w:p>
        </w:tc>
        <w:tc>
          <w:tcPr>
            <w:tcW w:w="1105" w:type="dxa"/>
          </w:tcPr>
          <w:p w14:paraId="5CB6C60C" w14:textId="2F731255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d to cart</w:t>
            </w:r>
          </w:p>
        </w:tc>
        <w:tc>
          <w:tcPr>
            <w:tcW w:w="1077" w:type="dxa"/>
          </w:tcPr>
          <w:p w14:paraId="6AD893D2" w14:textId="11BA19B5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add selected products to their cart for checkout.</w:t>
            </w:r>
          </w:p>
        </w:tc>
        <w:tc>
          <w:tcPr>
            <w:tcW w:w="845" w:type="dxa"/>
          </w:tcPr>
          <w:p w14:paraId="11ABDAD9" w14:textId="5BA84F3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8F77E8B" w14:textId="62F2DCF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19BE4775" w14:textId="1A15067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035C162" w14:textId="33A4F4C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33C80662" w14:textId="5A4FDE1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0CA9F1B" w14:textId="450924F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2DC21537" w14:textId="0ADB686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0819616F" w14:textId="09B49BC0" w:rsidTr="00506505">
        <w:tc>
          <w:tcPr>
            <w:tcW w:w="868" w:type="dxa"/>
          </w:tcPr>
          <w:p w14:paraId="551B07D2" w14:textId="62F019B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5</w:t>
            </w:r>
          </w:p>
        </w:tc>
        <w:tc>
          <w:tcPr>
            <w:tcW w:w="1105" w:type="dxa"/>
          </w:tcPr>
          <w:p w14:paraId="0907F4E2" w14:textId="0FDA75FC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ing</w:t>
            </w:r>
          </w:p>
        </w:tc>
        <w:tc>
          <w:tcPr>
            <w:tcW w:w="1077" w:type="dxa"/>
          </w:tcPr>
          <w:p w14:paraId="114A43AB" w14:textId="10E5A794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System should process online </w:t>
            </w:r>
            <w:r w:rsidR="009C32C7">
              <w:rPr>
                <w:rFonts w:cstheme="minorHAnsi"/>
                <w:sz w:val="24"/>
                <w:szCs w:val="24"/>
              </w:rPr>
              <w:t>payment securely via payment gateway.</w:t>
            </w:r>
          </w:p>
        </w:tc>
        <w:tc>
          <w:tcPr>
            <w:tcW w:w="845" w:type="dxa"/>
          </w:tcPr>
          <w:p w14:paraId="6912A81F" w14:textId="1E400C8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BC8A586" w14:textId="1A2CA4B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2B82CD9D" w14:textId="3DB7603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F8B583D" w14:textId="3EF1E04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416C1E5" w14:textId="6035477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F01FD87" w14:textId="7703E4B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70C7D423" w14:textId="6B693E2E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1D125068" w14:textId="77777777" w:rsidTr="00506505">
        <w:tc>
          <w:tcPr>
            <w:tcW w:w="868" w:type="dxa"/>
          </w:tcPr>
          <w:p w14:paraId="49807FA8" w14:textId="6895F50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6</w:t>
            </w:r>
          </w:p>
        </w:tc>
        <w:tc>
          <w:tcPr>
            <w:tcW w:w="1105" w:type="dxa"/>
          </w:tcPr>
          <w:p w14:paraId="61AE1962" w14:textId="7BEFE5E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 confirmation</w:t>
            </w:r>
          </w:p>
        </w:tc>
        <w:tc>
          <w:tcPr>
            <w:tcW w:w="1077" w:type="dxa"/>
          </w:tcPr>
          <w:p w14:paraId="6F10BE22" w14:textId="4F82344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User receives order confirmation </w:t>
            </w:r>
            <w:proofErr w:type="spellStart"/>
            <w:r>
              <w:rPr>
                <w:rFonts w:cstheme="minorHAnsi"/>
                <w:sz w:val="24"/>
                <w:szCs w:val="24"/>
              </w:rPr>
              <w:t>mssg</w:t>
            </w:r>
            <w:proofErr w:type="spellEnd"/>
            <w:r>
              <w:rPr>
                <w:rFonts w:cstheme="minorHAnsi"/>
                <w:sz w:val="24"/>
                <w:szCs w:val="24"/>
              </w:rPr>
              <w:t xml:space="preserve"> &amp; email after payment.</w:t>
            </w:r>
          </w:p>
        </w:tc>
        <w:tc>
          <w:tcPr>
            <w:tcW w:w="845" w:type="dxa"/>
          </w:tcPr>
          <w:p w14:paraId="705B1004" w14:textId="3F83497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082586B" w14:textId="27F9DED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53870186" w14:textId="6959E9A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D5246DF" w14:textId="6564B19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875C701" w14:textId="361EE6E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9606414" w14:textId="3AC4014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41EC30A0" w14:textId="399A751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269EE665" w14:textId="77777777" w:rsidTr="00506505">
        <w:tc>
          <w:tcPr>
            <w:tcW w:w="868" w:type="dxa"/>
          </w:tcPr>
          <w:p w14:paraId="4D54C5B7" w14:textId="7ACCC106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7</w:t>
            </w:r>
          </w:p>
        </w:tc>
        <w:tc>
          <w:tcPr>
            <w:tcW w:w="1105" w:type="dxa"/>
          </w:tcPr>
          <w:p w14:paraId="4831E734" w14:textId="4C60E72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order history</w:t>
            </w:r>
          </w:p>
        </w:tc>
        <w:tc>
          <w:tcPr>
            <w:tcW w:w="1077" w:type="dxa"/>
          </w:tcPr>
          <w:p w14:paraId="3D7F9B0B" w14:textId="7EA5DB5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view a list of previous orders &amp; their statuses.</w:t>
            </w:r>
          </w:p>
        </w:tc>
        <w:tc>
          <w:tcPr>
            <w:tcW w:w="845" w:type="dxa"/>
          </w:tcPr>
          <w:p w14:paraId="636BD713" w14:textId="23B886ED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B26EB30" w14:textId="1B91DA2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5F1970DE" w14:textId="67D11BFD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E0BEC15" w14:textId="2E3CFEA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A6CCFFF" w14:textId="49888AD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1B7458E8" w14:textId="0889D27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9838C01" w14:textId="10785D9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01E6A4CE" w14:textId="77777777" w:rsidTr="00506505">
        <w:tc>
          <w:tcPr>
            <w:tcW w:w="868" w:type="dxa"/>
          </w:tcPr>
          <w:p w14:paraId="1AE27604" w14:textId="65AA18B2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8</w:t>
            </w:r>
          </w:p>
        </w:tc>
        <w:tc>
          <w:tcPr>
            <w:tcW w:w="1105" w:type="dxa"/>
          </w:tcPr>
          <w:p w14:paraId="7CD64932" w14:textId="7BBA9EFD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management</w:t>
            </w:r>
          </w:p>
        </w:tc>
        <w:tc>
          <w:tcPr>
            <w:tcW w:w="1077" w:type="dxa"/>
          </w:tcPr>
          <w:p w14:paraId="43C309E3" w14:textId="62B5CBA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can add, edit, or delete products from the store inventory.</w:t>
            </w:r>
          </w:p>
        </w:tc>
        <w:tc>
          <w:tcPr>
            <w:tcW w:w="845" w:type="dxa"/>
          </w:tcPr>
          <w:p w14:paraId="2C5F13B8" w14:textId="50A058C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568453E8" w14:textId="60B4E8DE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2D93D1DC" w14:textId="1966A1C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1AE6B1F3" w14:textId="7E4FE83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1F4586A1" w14:textId="6EF71A4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94A8FAD" w14:textId="1AA8653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4C76BABC" w14:textId="786F502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</w:tbl>
    <w:tbl>
      <w:tblPr>
        <w:tblStyle w:val="TableGridLight"/>
        <w:tblpPr w:leftFromText="180" w:rightFromText="180" w:vertAnchor="text" w:horzAnchor="page" w:tblpX="1" w:tblpY="2661"/>
        <w:tblW w:w="4879" w:type="pct"/>
        <w:tblLook w:val="04A0" w:firstRow="1" w:lastRow="0" w:firstColumn="1" w:lastColumn="0" w:noHBand="0" w:noVBand="1"/>
      </w:tblPr>
      <w:tblGrid>
        <w:gridCol w:w="648"/>
        <w:gridCol w:w="532"/>
        <w:gridCol w:w="647"/>
        <w:gridCol w:w="483"/>
        <w:gridCol w:w="694"/>
        <w:gridCol w:w="483"/>
        <w:gridCol w:w="906"/>
        <w:gridCol w:w="922"/>
        <w:gridCol w:w="1027"/>
        <w:gridCol w:w="942"/>
        <w:gridCol w:w="847"/>
        <w:gridCol w:w="666"/>
        <w:gridCol w:w="219"/>
      </w:tblGrid>
      <w:tr w:rsidR="00D27B83" w14:paraId="1B6043E8" w14:textId="77777777" w:rsidTr="00D27B83">
        <w:trPr>
          <w:trHeight w:val="330"/>
        </w:trPr>
        <w:tc>
          <w:tcPr>
            <w:tcW w:w="363" w:type="pct"/>
          </w:tcPr>
          <w:p w14:paraId="6368A9D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Project id</w:t>
            </w:r>
          </w:p>
        </w:tc>
        <w:tc>
          <w:tcPr>
            <w:tcW w:w="298" w:type="pct"/>
          </w:tcPr>
          <w:p w14:paraId="4148669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 ID</w:t>
            </w:r>
          </w:p>
        </w:tc>
        <w:tc>
          <w:tcPr>
            <w:tcW w:w="363" w:type="pct"/>
          </w:tcPr>
          <w:p w14:paraId="11954FC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 strategy ID</w:t>
            </w:r>
          </w:p>
        </w:tc>
        <w:tc>
          <w:tcPr>
            <w:tcW w:w="272" w:type="pct"/>
          </w:tcPr>
          <w:p w14:paraId="28226EB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plan ID</w:t>
            </w:r>
          </w:p>
        </w:tc>
        <w:tc>
          <w:tcPr>
            <w:tcW w:w="389" w:type="pct"/>
          </w:tcPr>
          <w:p w14:paraId="4BFE522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schedule ID</w:t>
            </w:r>
          </w:p>
        </w:tc>
        <w:tc>
          <w:tcPr>
            <w:tcW w:w="271" w:type="pct"/>
          </w:tcPr>
          <w:p w14:paraId="76A161D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case ID</w:t>
            </w:r>
          </w:p>
        </w:tc>
        <w:tc>
          <w:tcPr>
            <w:tcW w:w="507" w:type="pct"/>
          </w:tcPr>
          <w:p w14:paraId="2832D171" w14:textId="4C2A8CF6" w:rsidR="00D27B83" w:rsidRDefault="00F67A9D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</w:t>
            </w:r>
            <w:r w:rsidR="00D27B83">
              <w:rPr>
                <w:rFonts w:cstheme="minorHAnsi"/>
                <w:sz w:val="24"/>
                <w:szCs w:val="24"/>
              </w:rPr>
              <w:t>cenario</w:t>
            </w:r>
          </w:p>
        </w:tc>
        <w:tc>
          <w:tcPr>
            <w:tcW w:w="516" w:type="pct"/>
          </w:tcPr>
          <w:p w14:paraId="4099A43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ink to that page</w:t>
            </w:r>
          </w:p>
        </w:tc>
        <w:tc>
          <w:tcPr>
            <w:tcW w:w="574" w:type="pct"/>
          </w:tcPr>
          <w:p w14:paraId="613D5C0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nput data</w:t>
            </w:r>
          </w:p>
        </w:tc>
        <w:tc>
          <w:tcPr>
            <w:tcW w:w="527" w:type="pct"/>
          </w:tcPr>
          <w:p w14:paraId="0A0012B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xpected behaviour</w:t>
            </w:r>
          </w:p>
        </w:tc>
        <w:tc>
          <w:tcPr>
            <w:tcW w:w="424" w:type="pct"/>
          </w:tcPr>
          <w:p w14:paraId="593A0B4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ctual behaviour</w:t>
            </w:r>
          </w:p>
        </w:tc>
        <w:tc>
          <w:tcPr>
            <w:tcW w:w="373" w:type="pct"/>
          </w:tcPr>
          <w:p w14:paraId="22CEB08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sult pass/fail</w:t>
            </w:r>
          </w:p>
        </w:tc>
        <w:tc>
          <w:tcPr>
            <w:tcW w:w="124" w:type="pct"/>
          </w:tcPr>
          <w:p w14:paraId="6E5704C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4C21473D" w14:textId="77777777" w:rsidTr="00D27B83">
        <w:trPr>
          <w:trHeight w:val="330"/>
        </w:trPr>
        <w:tc>
          <w:tcPr>
            <w:tcW w:w="363" w:type="pct"/>
          </w:tcPr>
          <w:p w14:paraId="5719D28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1</w:t>
            </w:r>
          </w:p>
        </w:tc>
        <w:tc>
          <w:tcPr>
            <w:tcW w:w="298" w:type="pct"/>
          </w:tcPr>
          <w:p w14:paraId="14AD73A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D3BCBB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A037F8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5340398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1</w:t>
            </w:r>
          </w:p>
        </w:tc>
        <w:tc>
          <w:tcPr>
            <w:tcW w:w="271" w:type="pct"/>
          </w:tcPr>
          <w:p w14:paraId="61EBE7E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1</w:t>
            </w:r>
          </w:p>
        </w:tc>
        <w:tc>
          <w:tcPr>
            <w:tcW w:w="507" w:type="pct"/>
          </w:tcPr>
          <w:p w14:paraId="322D60E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registration</w:t>
            </w:r>
          </w:p>
        </w:tc>
        <w:tc>
          <w:tcPr>
            <w:tcW w:w="516" w:type="pct"/>
          </w:tcPr>
          <w:p w14:paraId="11EBC77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gistration page</w:t>
            </w:r>
          </w:p>
        </w:tc>
        <w:tc>
          <w:tcPr>
            <w:tcW w:w="574" w:type="pct"/>
          </w:tcPr>
          <w:p w14:paraId="1D505E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Name: anu</w:t>
            </w:r>
          </w:p>
          <w:p w14:paraId="2F3F692D" w14:textId="528B278B" w:rsidR="00D27B83" w:rsidRDefault="001527F6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mail: xxxxx</w:t>
            </w:r>
            <w:r w:rsidR="00D27B83">
              <w:rPr>
                <w:rFonts w:cstheme="minorHAnsi"/>
                <w:sz w:val="24"/>
                <w:szCs w:val="24"/>
              </w:rPr>
              <w:t xml:space="preserve"> </w:t>
            </w:r>
            <w:r>
              <w:rPr>
                <w:rFonts w:cstheme="minorHAnsi"/>
                <w:sz w:val="24"/>
                <w:szCs w:val="24"/>
              </w:rPr>
              <w:t>password: xx</w:t>
            </w:r>
          </w:p>
        </w:tc>
        <w:tc>
          <w:tcPr>
            <w:tcW w:w="527" w:type="pct"/>
          </w:tcPr>
          <w:p w14:paraId="2EB2A0B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acct should be created</w:t>
            </w:r>
          </w:p>
        </w:tc>
        <w:tc>
          <w:tcPr>
            <w:tcW w:w="424" w:type="pct"/>
          </w:tcPr>
          <w:p w14:paraId="2CC1607D" w14:textId="2B7B8B6D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cct created</w:t>
            </w:r>
          </w:p>
        </w:tc>
        <w:tc>
          <w:tcPr>
            <w:tcW w:w="373" w:type="pct"/>
          </w:tcPr>
          <w:p w14:paraId="119F62AC" w14:textId="7274FF5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2A9909F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3652E90" w14:textId="77777777" w:rsidTr="00D27B83">
        <w:trPr>
          <w:trHeight w:val="344"/>
        </w:trPr>
        <w:tc>
          <w:tcPr>
            <w:tcW w:w="363" w:type="pct"/>
          </w:tcPr>
          <w:p w14:paraId="33B6D39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2</w:t>
            </w:r>
          </w:p>
        </w:tc>
        <w:tc>
          <w:tcPr>
            <w:tcW w:w="298" w:type="pct"/>
          </w:tcPr>
          <w:p w14:paraId="07DF247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1685B07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21CF553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2A0406B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2</w:t>
            </w:r>
          </w:p>
        </w:tc>
        <w:tc>
          <w:tcPr>
            <w:tcW w:w="271" w:type="pct"/>
          </w:tcPr>
          <w:p w14:paraId="7782E3C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2</w:t>
            </w:r>
          </w:p>
        </w:tc>
        <w:tc>
          <w:tcPr>
            <w:tcW w:w="507" w:type="pct"/>
          </w:tcPr>
          <w:p w14:paraId="736A7F0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login</w:t>
            </w:r>
          </w:p>
        </w:tc>
        <w:tc>
          <w:tcPr>
            <w:tcW w:w="516" w:type="pct"/>
          </w:tcPr>
          <w:p w14:paraId="5797E8B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ogin page</w:t>
            </w:r>
          </w:p>
        </w:tc>
        <w:tc>
          <w:tcPr>
            <w:tcW w:w="574" w:type="pct"/>
          </w:tcPr>
          <w:p w14:paraId="79C77EB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name: anu</w:t>
            </w:r>
          </w:p>
          <w:p w14:paraId="7555CC5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word: xx</w:t>
            </w:r>
          </w:p>
        </w:tc>
        <w:tc>
          <w:tcPr>
            <w:tcW w:w="527" w:type="pct"/>
          </w:tcPr>
          <w:p w14:paraId="778DCC2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should be logged in</w:t>
            </w:r>
          </w:p>
        </w:tc>
        <w:tc>
          <w:tcPr>
            <w:tcW w:w="424" w:type="pct"/>
          </w:tcPr>
          <w:p w14:paraId="57267C8B" w14:textId="42E1BFB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ogin successfully</w:t>
            </w:r>
          </w:p>
        </w:tc>
        <w:tc>
          <w:tcPr>
            <w:tcW w:w="373" w:type="pct"/>
          </w:tcPr>
          <w:p w14:paraId="7A84D71B" w14:textId="423AA066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553D154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25B410B" w14:textId="77777777" w:rsidTr="00D27B83">
        <w:trPr>
          <w:trHeight w:val="330"/>
        </w:trPr>
        <w:tc>
          <w:tcPr>
            <w:tcW w:w="363" w:type="pct"/>
          </w:tcPr>
          <w:p w14:paraId="7BB81CE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3</w:t>
            </w:r>
          </w:p>
        </w:tc>
        <w:tc>
          <w:tcPr>
            <w:tcW w:w="298" w:type="pct"/>
          </w:tcPr>
          <w:p w14:paraId="6138EA6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F849B2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7D41E49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63EA52A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3</w:t>
            </w:r>
          </w:p>
        </w:tc>
        <w:tc>
          <w:tcPr>
            <w:tcW w:w="271" w:type="pct"/>
          </w:tcPr>
          <w:p w14:paraId="2F71077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3</w:t>
            </w:r>
          </w:p>
        </w:tc>
        <w:tc>
          <w:tcPr>
            <w:tcW w:w="507" w:type="pct"/>
          </w:tcPr>
          <w:p w14:paraId="1E38285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earch for product</w:t>
            </w:r>
          </w:p>
        </w:tc>
        <w:tc>
          <w:tcPr>
            <w:tcW w:w="516" w:type="pct"/>
          </w:tcPr>
          <w:p w14:paraId="6B6F54D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Home page</w:t>
            </w:r>
          </w:p>
        </w:tc>
        <w:tc>
          <w:tcPr>
            <w:tcW w:w="574" w:type="pct"/>
          </w:tcPr>
          <w:p w14:paraId="291766E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name: fertilizer</w:t>
            </w:r>
          </w:p>
        </w:tc>
        <w:tc>
          <w:tcPr>
            <w:tcW w:w="527" w:type="pct"/>
          </w:tcPr>
          <w:p w14:paraId="01D42DE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list should display</w:t>
            </w:r>
          </w:p>
        </w:tc>
        <w:tc>
          <w:tcPr>
            <w:tcW w:w="424" w:type="pct"/>
          </w:tcPr>
          <w:p w14:paraId="5FA38666" w14:textId="18A62783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list displayed</w:t>
            </w:r>
          </w:p>
        </w:tc>
        <w:tc>
          <w:tcPr>
            <w:tcW w:w="373" w:type="pct"/>
          </w:tcPr>
          <w:p w14:paraId="1F67E068" w14:textId="27B3CC92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6F18B81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73211E70" w14:textId="77777777" w:rsidTr="00D27B83">
        <w:trPr>
          <w:trHeight w:val="330"/>
        </w:trPr>
        <w:tc>
          <w:tcPr>
            <w:tcW w:w="363" w:type="pct"/>
          </w:tcPr>
          <w:p w14:paraId="21DB12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4</w:t>
            </w:r>
          </w:p>
        </w:tc>
        <w:tc>
          <w:tcPr>
            <w:tcW w:w="298" w:type="pct"/>
          </w:tcPr>
          <w:p w14:paraId="6C50220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9369EA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F70DEA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81AAE2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4</w:t>
            </w:r>
          </w:p>
        </w:tc>
        <w:tc>
          <w:tcPr>
            <w:tcW w:w="271" w:type="pct"/>
          </w:tcPr>
          <w:p w14:paraId="4297967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4</w:t>
            </w:r>
          </w:p>
        </w:tc>
        <w:tc>
          <w:tcPr>
            <w:tcW w:w="507" w:type="pct"/>
          </w:tcPr>
          <w:p w14:paraId="4C74F31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product details</w:t>
            </w:r>
          </w:p>
        </w:tc>
        <w:tc>
          <w:tcPr>
            <w:tcW w:w="516" w:type="pct"/>
          </w:tcPr>
          <w:p w14:paraId="3D9F276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page</w:t>
            </w:r>
          </w:p>
        </w:tc>
        <w:tc>
          <w:tcPr>
            <w:tcW w:w="574" w:type="pct"/>
          </w:tcPr>
          <w:p w14:paraId="1DB7770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id: P001</w:t>
            </w:r>
          </w:p>
        </w:tc>
        <w:tc>
          <w:tcPr>
            <w:tcW w:w="527" w:type="pct"/>
          </w:tcPr>
          <w:p w14:paraId="225E34D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details should be visible</w:t>
            </w:r>
          </w:p>
        </w:tc>
        <w:tc>
          <w:tcPr>
            <w:tcW w:w="424" w:type="pct"/>
          </w:tcPr>
          <w:p w14:paraId="015FE73D" w14:textId="69DB266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details displayed</w:t>
            </w:r>
          </w:p>
        </w:tc>
        <w:tc>
          <w:tcPr>
            <w:tcW w:w="373" w:type="pct"/>
          </w:tcPr>
          <w:p w14:paraId="5736B9A5" w14:textId="201DB44B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697CC86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6004E121" w14:textId="77777777" w:rsidTr="00D27B83">
        <w:trPr>
          <w:trHeight w:val="330"/>
        </w:trPr>
        <w:tc>
          <w:tcPr>
            <w:tcW w:w="363" w:type="pct"/>
          </w:tcPr>
          <w:p w14:paraId="589994A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5</w:t>
            </w:r>
          </w:p>
        </w:tc>
        <w:tc>
          <w:tcPr>
            <w:tcW w:w="298" w:type="pct"/>
          </w:tcPr>
          <w:p w14:paraId="16E91FD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08774C0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63AC88F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6D0FAFE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5</w:t>
            </w:r>
          </w:p>
        </w:tc>
        <w:tc>
          <w:tcPr>
            <w:tcW w:w="271" w:type="pct"/>
          </w:tcPr>
          <w:p w14:paraId="0DDBAC3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5</w:t>
            </w:r>
          </w:p>
        </w:tc>
        <w:tc>
          <w:tcPr>
            <w:tcW w:w="507" w:type="pct"/>
          </w:tcPr>
          <w:p w14:paraId="3F69E96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d product to cart</w:t>
            </w:r>
          </w:p>
        </w:tc>
        <w:tc>
          <w:tcPr>
            <w:tcW w:w="516" w:type="pct"/>
          </w:tcPr>
          <w:p w14:paraId="5D2D17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page</w:t>
            </w:r>
          </w:p>
        </w:tc>
        <w:tc>
          <w:tcPr>
            <w:tcW w:w="574" w:type="pct"/>
          </w:tcPr>
          <w:p w14:paraId="25DA0B6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: organic fertilizer</w:t>
            </w:r>
          </w:p>
        </w:tc>
        <w:tc>
          <w:tcPr>
            <w:tcW w:w="527" w:type="pct"/>
          </w:tcPr>
          <w:p w14:paraId="38F3C19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should be added to cart</w:t>
            </w:r>
          </w:p>
        </w:tc>
        <w:tc>
          <w:tcPr>
            <w:tcW w:w="424" w:type="pct"/>
          </w:tcPr>
          <w:p w14:paraId="4B1D3885" w14:textId="1DF967B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added successfully</w:t>
            </w:r>
          </w:p>
        </w:tc>
        <w:tc>
          <w:tcPr>
            <w:tcW w:w="373" w:type="pct"/>
          </w:tcPr>
          <w:p w14:paraId="3B0E107F" w14:textId="715BCF7B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259BAB3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7CB1A55" w14:textId="77777777" w:rsidTr="00D27B83">
        <w:trPr>
          <w:trHeight w:val="344"/>
        </w:trPr>
        <w:tc>
          <w:tcPr>
            <w:tcW w:w="363" w:type="pct"/>
          </w:tcPr>
          <w:p w14:paraId="363DA20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6</w:t>
            </w:r>
          </w:p>
        </w:tc>
        <w:tc>
          <w:tcPr>
            <w:tcW w:w="298" w:type="pct"/>
          </w:tcPr>
          <w:p w14:paraId="757CD33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0C07A9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032BCBF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23BDB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6</w:t>
            </w:r>
          </w:p>
        </w:tc>
        <w:tc>
          <w:tcPr>
            <w:tcW w:w="271" w:type="pct"/>
          </w:tcPr>
          <w:p w14:paraId="0D658BB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6</w:t>
            </w:r>
          </w:p>
        </w:tc>
        <w:tc>
          <w:tcPr>
            <w:tcW w:w="507" w:type="pct"/>
          </w:tcPr>
          <w:p w14:paraId="0BAE400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date quantity</w:t>
            </w:r>
          </w:p>
        </w:tc>
        <w:tc>
          <w:tcPr>
            <w:tcW w:w="516" w:type="pct"/>
          </w:tcPr>
          <w:p w14:paraId="36DC18A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t page</w:t>
            </w:r>
          </w:p>
        </w:tc>
        <w:tc>
          <w:tcPr>
            <w:tcW w:w="574" w:type="pct"/>
          </w:tcPr>
          <w:p w14:paraId="34A98D2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Quantity: 2</w:t>
            </w:r>
          </w:p>
        </w:tc>
        <w:tc>
          <w:tcPr>
            <w:tcW w:w="527" w:type="pct"/>
          </w:tcPr>
          <w:p w14:paraId="6799525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t total should update automatically</w:t>
            </w:r>
          </w:p>
        </w:tc>
        <w:tc>
          <w:tcPr>
            <w:tcW w:w="424" w:type="pct"/>
          </w:tcPr>
          <w:p w14:paraId="627D6A41" w14:textId="54794C0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otal updated correctly</w:t>
            </w:r>
          </w:p>
        </w:tc>
        <w:tc>
          <w:tcPr>
            <w:tcW w:w="373" w:type="pct"/>
          </w:tcPr>
          <w:p w14:paraId="00621B41" w14:textId="7286EDF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4EBC45B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676AA023" w14:textId="77777777" w:rsidTr="00D27B83">
        <w:trPr>
          <w:trHeight w:val="330"/>
        </w:trPr>
        <w:tc>
          <w:tcPr>
            <w:tcW w:w="363" w:type="pct"/>
          </w:tcPr>
          <w:p w14:paraId="35BDEE1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AGR007</w:t>
            </w:r>
          </w:p>
        </w:tc>
        <w:tc>
          <w:tcPr>
            <w:tcW w:w="298" w:type="pct"/>
          </w:tcPr>
          <w:p w14:paraId="5264DA6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021C662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687EF3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77F0CCE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7</w:t>
            </w:r>
          </w:p>
        </w:tc>
        <w:tc>
          <w:tcPr>
            <w:tcW w:w="271" w:type="pct"/>
          </w:tcPr>
          <w:p w14:paraId="6BF2769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7</w:t>
            </w:r>
          </w:p>
        </w:tc>
        <w:tc>
          <w:tcPr>
            <w:tcW w:w="507" w:type="pct"/>
          </w:tcPr>
          <w:p w14:paraId="4FBB63D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</w:t>
            </w:r>
          </w:p>
        </w:tc>
        <w:tc>
          <w:tcPr>
            <w:tcW w:w="516" w:type="pct"/>
          </w:tcPr>
          <w:p w14:paraId="62F19D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age</w:t>
            </w:r>
          </w:p>
        </w:tc>
        <w:tc>
          <w:tcPr>
            <w:tcW w:w="574" w:type="pct"/>
          </w:tcPr>
          <w:p w14:paraId="6A22B7D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d no.:123456789</w:t>
            </w:r>
          </w:p>
          <w:p w14:paraId="50F29A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vv: 123</w:t>
            </w:r>
          </w:p>
        </w:tc>
        <w:tc>
          <w:tcPr>
            <w:tcW w:w="527" w:type="pct"/>
          </w:tcPr>
          <w:p w14:paraId="0617545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should be processed</w:t>
            </w:r>
          </w:p>
        </w:tc>
        <w:tc>
          <w:tcPr>
            <w:tcW w:w="424" w:type="pct"/>
          </w:tcPr>
          <w:p w14:paraId="25BBA976" w14:textId="1876495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ed successfully</w:t>
            </w:r>
          </w:p>
        </w:tc>
        <w:tc>
          <w:tcPr>
            <w:tcW w:w="373" w:type="pct"/>
          </w:tcPr>
          <w:p w14:paraId="2B60E611" w14:textId="3A2EF206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3F66D79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36C03C87" w14:textId="77777777" w:rsidTr="00D27B83">
        <w:trPr>
          <w:trHeight w:val="330"/>
        </w:trPr>
        <w:tc>
          <w:tcPr>
            <w:tcW w:w="363" w:type="pct"/>
          </w:tcPr>
          <w:p w14:paraId="008E537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8</w:t>
            </w:r>
          </w:p>
        </w:tc>
        <w:tc>
          <w:tcPr>
            <w:tcW w:w="298" w:type="pct"/>
          </w:tcPr>
          <w:p w14:paraId="6F2462D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61F0491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A31CAB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33A4E2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8</w:t>
            </w:r>
          </w:p>
        </w:tc>
        <w:tc>
          <w:tcPr>
            <w:tcW w:w="271" w:type="pct"/>
          </w:tcPr>
          <w:p w14:paraId="2ED61F0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8</w:t>
            </w:r>
          </w:p>
        </w:tc>
        <w:tc>
          <w:tcPr>
            <w:tcW w:w="507" w:type="pct"/>
          </w:tcPr>
          <w:p w14:paraId="6771A4C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 confirmation</w:t>
            </w:r>
          </w:p>
        </w:tc>
        <w:tc>
          <w:tcPr>
            <w:tcW w:w="516" w:type="pct"/>
          </w:tcPr>
          <w:p w14:paraId="0DCBB14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ation page</w:t>
            </w:r>
          </w:p>
        </w:tc>
        <w:tc>
          <w:tcPr>
            <w:tcW w:w="574" w:type="pct"/>
          </w:tcPr>
          <w:p w14:paraId="5A5CA6B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2F75987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ation mmsg should appear</w:t>
            </w:r>
          </w:p>
        </w:tc>
        <w:tc>
          <w:tcPr>
            <w:tcW w:w="424" w:type="pct"/>
          </w:tcPr>
          <w:p w14:paraId="29E9F135" w14:textId="01487668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 displayed</w:t>
            </w:r>
          </w:p>
        </w:tc>
        <w:tc>
          <w:tcPr>
            <w:tcW w:w="373" w:type="pct"/>
          </w:tcPr>
          <w:p w14:paraId="0ED754CD" w14:textId="576E454F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75DCE81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943A646" w14:textId="77777777" w:rsidTr="00D27B83">
        <w:trPr>
          <w:trHeight w:val="330"/>
        </w:trPr>
        <w:tc>
          <w:tcPr>
            <w:tcW w:w="363" w:type="pct"/>
          </w:tcPr>
          <w:p w14:paraId="07DEEB3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9</w:t>
            </w:r>
          </w:p>
        </w:tc>
        <w:tc>
          <w:tcPr>
            <w:tcW w:w="298" w:type="pct"/>
          </w:tcPr>
          <w:p w14:paraId="0DF2BDE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346D0D3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6A16BF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09B8EE2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9</w:t>
            </w:r>
          </w:p>
        </w:tc>
        <w:tc>
          <w:tcPr>
            <w:tcW w:w="271" w:type="pct"/>
          </w:tcPr>
          <w:p w14:paraId="16942F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9</w:t>
            </w:r>
          </w:p>
        </w:tc>
        <w:tc>
          <w:tcPr>
            <w:tcW w:w="507" w:type="pct"/>
          </w:tcPr>
          <w:p w14:paraId="4DE833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order history</w:t>
            </w:r>
          </w:p>
        </w:tc>
        <w:tc>
          <w:tcPr>
            <w:tcW w:w="516" w:type="pct"/>
          </w:tcPr>
          <w:p w14:paraId="6011955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y orders page</w:t>
            </w:r>
          </w:p>
        </w:tc>
        <w:tc>
          <w:tcPr>
            <w:tcW w:w="574" w:type="pct"/>
          </w:tcPr>
          <w:p w14:paraId="1D9AC2A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552A8CA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t orders should be displayed</w:t>
            </w:r>
          </w:p>
        </w:tc>
        <w:tc>
          <w:tcPr>
            <w:tcW w:w="424" w:type="pct"/>
          </w:tcPr>
          <w:p w14:paraId="664A27CA" w14:textId="747CF6F9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s displayed correctly</w:t>
            </w:r>
          </w:p>
        </w:tc>
        <w:tc>
          <w:tcPr>
            <w:tcW w:w="373" w:type="pct"/>
          </w:tcPr>
          <w:p w14:paraId="45E552B0" w14:textId="6FC801F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09A20FC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50DB9AB2" w14:textId="77777777" w:rsidTr="00D27B83">
        <w:trPr>
          <w:trHeight w:val="344"/>
        </w:trPr>
        <w:tc>
          <w:tcPr>
            <w:tcW w:w="363" w:type="pct"/>
          </w:tcPr>
          <w:p w14:paraId="234E9D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10</w:t>
            </w:r>
          </w:p>
        </w:tc>
        <w:tc>
          <w:tcPr>
            <w:tcW w:w="298" w:type="pct"/>
          </w:tcPr>
          <w:p w14:paraId="1A01E6E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605103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B4B694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37122F6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10</w:t>
            </w:r>
          </w:p>
        </w:tc>
        <w:tc>
          <w:tcPr>
            <w:tcW w:w="271" w:type="pct"/>
          </w:tcPr>
          <w:p w14:paraId="4FB0F96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10</w:t>
            </w:r>
          </w:p>
        </w:tc>
        <w:tc>
          <w:tcPr>
            <w:tcW w:w="507" w:type="pct"/>
          </w:tcPr>
          <w:p w14:paraId="535DAC3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add product</w:t>
            </w:r>
          </w:p>
        </w:tc>
        <w:tc>
          <w:tcPr>
            <w:tcW w:w="516" w:type="pct"/>
          </w:tcPr>
          <w:p w14:paraId="4BA520E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dashboard</w:t>
            </w:r>
          </w:p>
        </w:tc>
        <w:tc>
          <w:tcPr>
            <w:tcW w:w="574" w:type="pct"/>
          </w:tcPr>
          <w:p w14:paraId="18EC5D7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3EC986E0" w14:textId="43ECAB3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should be added to system</w:t>
            </w:r>
          </w:p>
        </w:tc>
        <w:tc>
          <w:tcPr>
            <w:tcW w:w="424" w:type="pct"/>
          </w:tcPr>
          <w:p w14:paraId="14312740" w14:textId="69BDBEF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added successfully</w:t>
            </w:r>
          </w:p>
        </w:tc>
        <w:tc>
          <w:tcPr>
            <w:tcW w:w="373" w:type="pct"/>
          </w:tcPr>
          <w:p w14:paraId="3CBB7AAC" w14:textId="35D915A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7F5DE9B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75B8E736" w14:textId="6EC15464" w:rsidR="009C32C7" w:rsidRDefault="009C32C7">
      <w:pPr>
        <w:rPr>
          <w:rFonts w:ascii="Arial" w:hAnsi="Arial" w:cs="Arial"/>
          <w:sz w:val="24"/>
          <w:szCs w:val="24"/>
        </w:rPr>
      </w:pPr>
    </w:p>
    <w:p w14:paraId="785D54E8" w14:textId="77777777" w:rsidR="009C32C7" w:rsidRDefault="009C32C7">
      <w:pPr>
        <w:rPr>
          <w:rFonts w:ascii="Arial" w:hAnsi="Arial" w:cs="Arial"/>
          <w:sz w:val="24"/>
          <w:szCs w:val="24"/>
        </w:rPr>
      </w:pPr>
    </w:p>
    <w:p w14:paraId="3AED4687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0B94D939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D7173F7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51B8C5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A7E882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38B9552E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8594F4D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1D5A7BB3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3F18AC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13423A0E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6B31B0C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6C5A5CDA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F8EAED2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0A33B570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569BF8E" w14:textId="0FD56FEE" w:rsidR="009C32C7" w:rsidRDefault="009C32C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.  Prepare 10 Test Case Documents.</w:t>
      </w:r>
    </w:p>
    <w:p w14:paraId="40712B7C" w14:textId="46870F7D" w:rsidR="009C32C7" w:rsidRDefault="00A85B9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 Test Case Document is a detailed outline used by testers to ensure that a software </w:t>
      </w:r>
    </w:p>
    <w:p w14:paraId="6EF8F7D5" w14:textId="0AFCA5B0" w:rsidR="00A85B94" w:rsidRDefault="00A85B9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pplication or system is working as expected.</w:t>
      </w:r>
    </w:p>
    <w:p w14:paraId="238332A6" w14:textId="7ECDDA22" w:rsidR="00A85B94" w:rsidRDefault="00A85B94">
      <w:pPr>
        <w:rPr>
          <w:rFonts w:cstheme="minorHAnsi"/>
          <w:sz w:val="24"/>
          <w:szCs w:val="24"/>
        </w:rPr>
      </w:pPr>
    </w:p>
    <w:p w14:paraId="0773AA24" w14:textId="77777777" w:rsidR="00D27B83" w:rsidRDefault="00D27B83">
      <w:pPr>
        <w:rPr>
          <w:rFonts w:cstheme="minorHAnsi"/>
          <w:sz w:val="24"/>
          <w:szCs w:val="24"/>
        </w:rPr>
      </w:pPr>
    </w:p>
    <w:p w14:paraId="544C508E" w14:textId="6EEB4038" w:rsidR="00D27B83" w:rsidRDefault="00D27B83">
      <w:pPr>
        <w:rPr>
          <w:rFonts w:cstheme="minorHAnsi"/>
          <w:sz w:val="24"/>
          <w:szCs w:val="24"/>
        </w:rPr>
      </w:pPr>
    </w:p>
    <w:p w14:paraId="22BD2BBB" w14:textId="4CC9CD0C" w:rsidR="00D27B83" w:rsidRDefault="00D27B83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6.  After the requirements are thoroughly explained to the entire project team by BA,</w:t>
      </w:r>
    </w:p>
    <w:p w14:paraId="573D0908" w14:textId="7B8C754C" w:rsidR="00D27B83" w:rsidRDefault="00D27B83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he database architects have decided to do the database design and also to represent the </w:t>
      </w:r>
    </w:p>
    <w:p w14:paraId="3871CF06" w14:textId="445330EF" w:rsidR="007B641C" w:rsidRPr="00A85B94" w:rsidRDefault="00D27B83" w:rsidP="007B641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n-flow and out-flow</w:t>
      </w:r>
      <w:r w:rsidR="00203C29">
        <w:rPr>
          <w:rFonts w:cstheme="minorHAnsi"/>
          <w:sz w:val="24"/>
          <w:szCs w:val="24"/>
        </w:rPr>
        <w:t xml:space="preserve"> of data.</w:t>
      </w:r>
      <w:r w:rsidR="007B641C" w:rsidRPr="007B641C">
        <w:rPr>
          <w:rFonts w:ascii="Arial" w:hAnsi="Arial" w:cs="Arial"/>
          <w:sz w:val="24"/>
          <w:szCs w:val="24"/>
        </w:rPr>
        <w:t xml:space="preserve"> </w:t>
      </w:r>
    </w:p>
    <w:p w14:paraId="0E3DC9F0" w14:textId="011FE11D" w:rsidR="00D27B83" w:rsidRDefault="00D27B83">
      <w:pPr>
        <w:rPr>
          <w:rFonts w:ascii="Arial" w:hAnsi="Arial" w:cs="Arial"/>
          <w:sz w:val="24"/>
          <w:szCs w:val="24"/>
        </w:rPr>
      </w:pPr>
    </w:p>
    <w:p w14:paraId="185FC93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BB54FD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E1EF4C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A2A423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685221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2E429B8" w14:textId="5F4C41D4" w:rsidR="009113EC" w:rsidRDefault="003713B3">
      <w:pPr>
        <w:rPr>
          <w:rFonts w:ascii="Arial" w:hAnsi="Arial" w:cs="Arial"/>
          <w:sz w:val="24"/>
          <w:szCs w:val="24"/>
        </w:rPr>
      </w:pPr>
      <w:r>
        <w:object w:dxaOrig="10890" w:dyaOrig="12745" w14:anchorId="7A1D5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527.4pt" o:ole="">
            <v:imagedata r:id="rId17" o:title=""/>
          </v:shape>
          <o:OLEObject Type="Embed" ProgID="Visio.Drawing.11" ShapeID="_x0000_i1025" DrawAspect="Content" ObjectID="_1823475493" r:id="rId18"/>
        </w:object>
      </w:r>
    </w:p>
    <w:p w14:paraId="63E91F0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6738F3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4CBB8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317861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23537F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7AF3B1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1D463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83A8E9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C9DD4F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CF9599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D230E3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851ED4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EF095A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3D364A3" w14:textId="06B93973" w:rsidR="009113EC" w:rsidRDefault="00F67A9D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ADD9F9C" wp14:editId="57511E8F">
            <wp:extent cx="6374478" cy="3078480"/>
            <wp:effectExtent l="0" t="0" r="7620" b="7620"/>
            <wp:docPr id="3130100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010071" name="Picture 31301007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6343" cy="308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21E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30055F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F97A21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1C8EC4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934B57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E5B6FD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2DF389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BE4D0E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A8BDF6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82BB5F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51C97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6A88B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A518A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DF007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48748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955C44C" w14:textId="470FB77E" w:rsidR="009113EC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. What is a data flow diagram? Draw a data flow diagram to represent the in-flow</w:t>
      </w:r>
    </w:p>
    <w:p w14:paraId="1A7FEF78" w14:textId="698413DB" w:rsidR="001527F6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And out-flow of data when a farmer is placing an order for the product.</w:t>
      </w:r>
    </w:p>
    <w:p w14:paraId="4ED12B0C" w14:textId="77777777" w:rsidR="001527F6" w:rsidRDefault="001527F6">
      <w:pPr>
        <w:rPr>
          <w:rFonts w:ascii="Arial" w:hAnsi="Arial" w:cs="Arial"/>
          <w:sz w:val="24"/>
          <w:szCs w:val="24"/>
        </w:rPr>
      </w:pPr>
    </w:p>
    <w:p w14:paraId="14AD1184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Pr="001527F6">
        <w:rPr>
          <w:rFonts w:cstheme="minorHAnsi"/>
          <w:sz w:val="24"/>
          <w:szCs w:val="24"/>
        </w:rPr>
        <w:t>A DFD is a diagram that shows how data moves through a system.</w:t>
      </w:r>
    </w:p>
    <w:p w14:paraId="4E85A79B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  It represents the flow of information between processes, data stores, &amp; external entities.</w:t>
      </w:r>
    </w:p>
    <w:p w14:paraId="787BB70D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  MAIN COMPONENTS:</w:t>
      </w:r>
    </w:p>
    <w:p w14:paraId="3D2A7472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1. PROCESS (CIRCLE/ROUNDED BOX):</w:t>
      </w:r>
    </w:p>
    <w:p w14:paraId="20C203AC" w14:textId="0DCEBBDA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Shows actions or functions </w:t>
      </w:r>
      <w:r w:rsidRPr="001527F6">
        <w:rPr>
          <w:rFonts w:cstheme="minorHAnsi"/>
          <w:sz w:val="24"/>
          <w:szCs w:val="24"/>
        </w:rPr>
        <w:t>(e.g.</w:t>
      </w:r>
      <w:r w:rsidRPr="001527F6">
        <w:rPr>
          <w:rFonts w:cstheme="minorHAnsi"/>
          <w:sz w:val="24"/>
          <w:szCs w:val="24"/>
        </w:rPr>
        <w:t>, “place order”, “process payment”).</w:t>
      </w:r>
    </w:p>
    <w:p w14:paraId="4E13912F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2. DATA FLOW (ARROW):</w:t>
      </w:r>
    </w:p>
    <w:p w14:paraId="5FB59EA6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Indicates how data moves between parts of the system.</w:t>
      </w:r>
    </w:p>
    <w:p w14:paraId="559439B1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3. DATA STORAGE (OPEN-ENDED RECTANGLE):</w:t>
      </w:r>
    </w:p>
    <w:p w14:paraId="32763104" w14:textId="7A454A29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Shows where data is kept (</w:t>
      </w:r>
      <w:r w:rsidRPr="001527F6">
        <w:rPr>
          <w:rFonts w:cstheme="minorHAnsi"/>
          <w:sz w:val="24"/>
          <w:szCs w:val="24"/>
        </w:rPr>
        <w:t>e.g.</w:t>
      </w:r>
      <w:r w:rsidRPr="001527F6">
        <w:rPr>
          <w:rFonts w:cstheme="minorHAnsi"/>
          <w:sz w:val="24"/>
          <w:szCs w:val="24"/>
        </w:rPr>
        <w:t>, “customer database”).</w:t>
      </w:r>
    </w:p>
    <w:p w14:paraId="7B4327A3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4. EXTERNAL ENTITY (SQUARE):</w:t>
      </w:r>
    </w:p>
    <w:p w14:paraId="5A549977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Represents people or systems outside the process (e.g., “customer”, “payment gateway”).</w:t>
      </w:r>
    </w:p>
    <w:p w14:paraId="00778208" w14:textId="7A9050CE" w:rsidR="001527F6" w:rsidRPr="001527F6" w:rsidRDefault="001527F6">
      <w:pPr>
        <w:rPr>
          <w:rFonts w:cstheme="minorHAnsi"/>
          <w:sz w:val="24"/>
          <w:szCs w:val="24"/>
        </w:rPr>
      </w:pPr>
    </w:p>
    <w:p w14:paraId="505A6521" w14:textId="77777777" w:rsidR="001527F6" w:rsidRDefault="001527F6">
      <w:pPr>
        <w:rPr>
          <w:rFonts w:ascii="Arial" w:hAnsi="Arial" w:cs="Arial"/>
          <w:sz w:val="24"/>
          <w:szCs w:val="24"/>
        </w:rPr>
      </w:pPr>
    </w:p>
    <w:p w14:paraId="2CD7480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E08456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124F7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1B20E9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C5C713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95549F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A7ABD2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5DCBB2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9CA346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27E4A4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BD6749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7D2ED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D8B97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440ACDD" w14:textId="7C479C6C" w:rsidR="009113EC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48CE2C" wp14:editId="457D3D4E">
            <wp:extent cx="5731510" cy="4587240"/>
            <wp:effectExtent l="0" t="0" r="2540" b="3810"/>
            <wp:docPr id="5361251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125107" name="Picture 536125107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A7BC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43046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70F62D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2861AC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B0B4AD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3E9DF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32D4F6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CA574D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838F50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409858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ADE2FB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7C2445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B68751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B9A83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5362B0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D0DEA2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F24855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F156DB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280C29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89A40E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C138D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67B1E6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69E7E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6EC0FA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2AC150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C0985A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70DAB8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FB33D4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0DBB78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A5278A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F9CE0D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C3D8EB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A8E84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86A39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E4734C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7CA23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716E8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8E3D4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DC48D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DD84EB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6AEFA4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7DE4DF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989F74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0AA0B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3F9915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89F2D5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73464F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45247B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41CD6E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512DCF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5EE6B2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5F9B37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8B81C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E23A6D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DA54A6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3B7B74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24DD64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E6EB4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F0F6AB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07FD8F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D1E0AC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5E0811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4A0F0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1F87F2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8818A7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537164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80E4CB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3B4C36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49EE2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8245E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01C03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3C5D77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633694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1D133A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471E3D2" w14:textId="7515799B" w:rsidR="009113EC" w:rsidRDefault="009113E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8. Due to change in the Government Taxation Structure, we should change the Tax </w:t>
      </w:r>
    </w:p>
    <w:p w14:paraId="67F0FC81" w14:textId="005A9A66" w:rsidR="009113EC" w:rsidRDefault="009113E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Structure. How do you handle change requests in a project?</w:t>
      </w:r>
    </w:p>
    <w:p w14:paraId="29B169CD" w14:textId="76C102DE" w:rsidR="009113EC" w:rsidRDefault="002B3B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 change request is a formal proposal to alter a system, product, or project.</w:t>
      </w:r>
    </w:p>
    <w:p w14:paraId="10FF3B0E" w14:textId="3EE2D07D" w:rsidR="002B3B3E" w:rsidRDefault="002B3B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</w:t>
      </w:r>
      <w:r w:rsidR="00E711AC">
        <w:rPr>
          <w:rFonts w:cstheme="minorHAnsi"/>
          <w:sz w:val="24"/>
          <w:szCs w:val="24"/>
        </w:rPr>
        <w:t>1. UNDERSTAND THE SCOPE OF THE CHANGE REQUEST:</w:t>
      </w:r>
    </w:p>
    <w:p w14:paraId="60803BFA" w14:textId="32E06600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Capture who raised it, </w:t>
      </w:r>
      <w:r w:rsidR="001527F6">
        <w:rPr>
          <w:rFonts w:cstheme="minorHAnsi"/>
          <w:sz w:val="24"/>
          <w:szCs w:val="24"/>
        </w:rPr>
        <w:t>why (</w:t>
      </w:r>
      <w:r>
        <w:rPr>
          <w:rFonts w:cstheme="minorHAnsi"/>
          <w:sz w:val="24"/>
          <w:szCs w:val="24"/>
        </w:rPr>
        <w:t>gov tax change), and the precise elements that must change</w:t>
      </w:r>
    </w:p>
    <w:p w14:paraId="27FBB627" w14:textId="20787EFB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(tax calculation logic, tax rates, tax-related reports, invoices, validations).</w:t>
      </w:r>
    </w:p>
    <w:p w14:paraId="6A138162" w14:textId="147BC1D4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Documents requirements, affected modules, data fields, and any regulatory reference.</w:t>
      </w:r>
    </w:p>
    <w:p w14:paraId="066B4CB1" w14:textId="493D354C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. DO THE IMPACT ANALYSIS- PROJECT SCOPE, SCHEDULE, BUDGET, RESOURCES &amp; RISKS</w:t>
      </w:r>
    </w:p>
    <w:p w14:paraId="46D3C2D7" w14:textId="23D5616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Identify what parts of the solution (code, configuration, integration, reports) will change.</w:t>
      </w:r>
    </w:p>
    <w:p w14:paraId="2ECA1824" w14:textId="4C15B0CC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Estimate effort, extra testing, rework, potential delays, &amp; any additional budget/resource </w:t>
      </w:r>
    </w:p>
    <w:p w14:paraId="7E097157" w14:textId="7F07FBEE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Needs.</w:t>
      </w:r>
    </w:p>
    <w:p w14:paraId="18D480D7" w14:textId="0E9BFFFA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Record risks (compliance risk if delayed, revenue calculation errors, downstream system</w:t>
      </w:r>
    </w:p>
    <w:p w14:paraId="52B35522" w14:textId="5786CCD1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Failures.</w:t>
      </w:r>
    </w:p>
    <w:p w14:paraId="0AF07AEA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3. PRIORITIZE CHANGE REQUESTS BASED ON ITS URGENCY, IMPORTANCE &amp; IMPACT ON</w:t>
      </w:r>
    </w:p>
    <w:p w14:paraId="3C14A1C6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ROJECT:</w:t>
      </w:r>
    </w:p>
    <w:p w14:paraId="78959938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ecause this is a government-mandated taxation change, classify it high priority</w:t>
      </w:r>
    </w:p>
    <w:p w14:paraId="504E52D4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(urgent, compliance-driven).</w:t>
      </w:r>
    </w:p>
    <w:p w14:paraId="69437612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If multiple changes compete, use business value + regulatory deadline to rank this above</w:t>
      </w:r>
    </w:p>
    <w:p w14:paraId="700EE9C1" w14:textId="77777777" w:rsidR="00F61254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</w:t>
      </w:r>
      <w:r w:rsidR="00F61254">
        <w:rPr>
          <w:rFonts w:cstheme="minorHAnsi"/>
          <w:sz w:val="24"/>
          <w:szCs w:val="24"/>
        </w:rPr>
        <w:t>Non-mandatory changes.</w:t>
      </w:r>
    </w:p>
    <w:p w14:paraId="2BE41C97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4. SEEK APPROVAL FROM THE PROJECT SPONSOR FOR THE CHANGE REQUEST:</w:t>
      </w:r>
    </w:p>
    <w:p w14:paraId="6CBEA92C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repare an impact summary (scope, cost, timeline, risks, recommended approach)</w:t>
      </w:r>
    </w:p>
    <w:p w14:paraId="27F1581D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nd present to the sponsor/change control board.</w:t>
      </w:r>
    </w:p>
    <w:p w14:paraId="0D5C7D11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btain formal sign-off before any development begins to ensure governance and </w:t>
      </w:r>
    </w:p>
    <w:p w14:paraId="2BC2B3EB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udget alignment.</w:t>
      </w:r>
    </w:p>
    <w:p w14:paraId="3243DF16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5. COMMUNICATE THE CHANGE REQUEST &amp; ITS POTENTIAL IMPACTS TO ALL RELEVANT</w:t>
      </w:r>
    </w:p>
    <w:p w14:paraId="18AC0D6D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STAKEHOLDERS, INCLUDING THE PROJECT TEAM:</w:t>
      </w:r>
    </w:p>
    <w:p w14:paraId="2C081689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Notify developers, QA, business users, operations, finance, &amp; any integration partners</w:t>
      </w:r>
    </w:p>
    <w:p w14:paraId="5575B4AF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About the decision, timelines, &amp; expected impacts.</w:t>
      </w:r>
    </w:p>
    <w:p w14:paraId="0CC1EC15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Update project documentation (requirements, traceability matrices, release notes) &amp;</w:t>
      </w:r>
    </w:p>
    <w:p w14:paraId="74CF3DDB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Schedule any training or rollout communication needed for users.</w:t>
      </w:r>
    </w:p>
    <w:p w14:paraId="32552FB0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CONCLUSION: </w:t>
      </w:r>
    </w:p>
    <w:p w14:paraId="10F306AF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Government taxation changes are regulatory &amp; affect legal compliance &amp; financial reporting.</w:t>
      </w:r>
    </w:p>
    <w:p w14:paraId="75F4B87E" w14:textId="77777777" w:rsidR="00EB7CD8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Handling the request through a formal change control process- understanding scope, assessing impact, prioritizing</w:t>
      </w:r>
      <w:r w:rsidR="009F6A92">
        <w:rPr>
          <w:rFonts w:cstheme="minorHAnsi"/>
          <w:sz w:val="24"/>
          <w:szCs w:val="24"/>
        </w:rPr>
        <w:t>, obtaining approval, &amp; communicating - ensures the organization implements the change correctly, on time, &amp; with documented  governance to avoid compliance breaches or financial errors.</w:t>
      </w:r>
    </w:p>
    <w:p w14:paraId="7CC75C51" w14:textId="049438F1" w:rsidR="00E711AC" w:rsidRDefault="00E711AC">
      <w:pPr>
        <w:rPr>
          <w:rFonts w:cstheme="minorHAnsi"/>
          <w:sz w:val="24"/>
          <w:szCs w:val="24"/>
        </w:rPr>
      </w:pPr>
    </w:p>
    <w:p w14:paraId="7724E054" w14:textId="269F3F3A" w:rsidR="00EB7CD8" w:rsidRDefault="00EB7CD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. Change Request vs an Enhancement. Is this a change request or enhancement?</w:t>
      </w:r>
    </w:p>
    <w:p w14:paraId="07D40ECC" w14:textId="274CC03D" w:rsidR="00EB7CD8" w:rsidRDefault="00EB7CD8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D5641A">
        <w:rPr>
          <w:rFonts w:ascii="Arial" w:hAnsi="Arial" w:cs="Arial"/>
          <w:sz w:val="24"/>
          <w:szCs w:val="24"/>
        </w:rPr>
        <w:t xml:space="preserve">  </w:t>
      </w:r>
      <w:r w:rsidR="00D5641A">
        <w:rPr>
          <w:rFonts w:cstheme="minorHAnsi"/>
          <w:sz w:val="24"/>
          <w:szCs w:val="24"/>
        </w:rPr>
        <w:t xml:space="preserve">In this case, adding new tax computation and reporting features to the application would </w:t>
      </w:r>
    </w:p>
    <w:p w14:paraId="78D26DEA" w14:textId="5DA4186E" w:rsidR="00D5641A" w:rsidRDefault="00D5641A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e considered an Enhancement, as it involves</w:t>
      </w:r>
      <w:r w:rsidR="00B75464">
        <w:rPr>
          <w:rFonts w:cstheme="minorHAnsi"/>
          <w:sz w:val="24"/>
          <w:szCs w:val="24"/>
        </w:rPr>
        <w:t xml:space="preserve"> adding new functionality beyond the </w:t>
      </w:r>
    </w:p>
    <w:p w14:paraId="67C5EC2E" w14:textId="034D4F5A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riginal agreed scope.</w:t>
      </w:r>
    </w:p>
    <w:p w14:paraId="74E4C7D3" w14:textId="0BB793CE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s a BA, u should first document the client’s new requirement in detail &amp; </w:t>
      </w:r>
      <w:r w:rsidR="001527F6">
        <w:rPr>
          <w:rFonts w:cstheme="minorHAnsi"/>
          <w:sz w:val="24"/>
          <w:szCs w:val="24"/>
        </w:rPr>
        <w:t>analyse</w:t>
      </w:r>
      <w:r>
        <w:rPr>
          <w:rFonts w:cstheme="minorHAnsi"/>
          <w:sz w:val="24"/>
          <w:szCs w:val="24"/>
        </w:rPr>
        <w:t xml:space="preserve"> how it</w:t>
      </w:r>
    </w:p>
    <w:p w14:paraId="6B28A6B9" w14:textId="0D13464C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Differs from existing tax functionalities.</w:t>
      </w:r>
    </w:p>
    <w:p w14:paraId="3DDC9C3E" w14:textId="187BC380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Next, work with the development &amp; design teams to determine the feasibility, effort, &amp;</w:t>
      </w:r>
    </w:p>
    <w:p w14:paraId="492FFF62" w14:textId="50CA5AB1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Impact of adding these enhancements - for example, changes in database structures,</w:t>
      </w:r>
    </w:p>
    <w:p w14:paraId="4C4E6597" w14:textId="43806FF1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New UI components, &amp; testing efforts.</w:t>
      </w:r>
    </w:p>
    <w:p w14:paraId="6453C4BF" w14:textId="36145A43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You should also evaluate the business value, risks, costs, &amp; benefits associated with </w:t>
      </w:r>
    </w:p>
    <w:p w14:paraId="7705DE48" w14:textId="256BB278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Implementing these new features, ensuring that they align with overall business </w:t>
      </w:r>
    </w:p>
    <w:p w14:paraId="3A048137" w14:textId="23C4757C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Objectives.</w:t>
      </w:r>
    </w:p>
    <w:p w14:paraId="05A0C1EA" w14:textId="576CAD27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After your analysis, prepare an enhancement proposal or change impact document</w:t>
      </w:r>
    </w:p>
    <w:p w14:paraId="2A08C0A2" w14:textId="0447B2F6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Outlining:</w:t>
      </w:r>
    </w:p>
    <w:p w14:paraId="6D7D4215" w14:textId="5F57F39B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Functional description of the new feature.</w:t>
      </w:r>
    </w:p>
    <w:p w14:paraId="6E7FDA17" w14:textId="414C94ED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Estimated</w:t>
      </w:r>
      <w:r w:rsidR="00ED2539">
        <w:rPr>
          <w:rFonts w:cstheme="minorHAnsi"/>
          <w:sz w:val="24"/>
          <w:szCs w:val="24"/>
        </w:rPr>
        <w:t xml:space="preserve"> effort, cost, &amp; schedule impact.</w:t>
      </w:r>
    </w:p>
    <w:p w14:paraId="621D5B11" w14:textId="6E73B156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Risks &amp; Dependencies.</w:t>
      </w:r>
    </w:p>
    <w:p w14:paraId="79BAD99D" w14:textId="16A1AE70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Expected business benefits.</w:t>
      </w:r>
    </w:p>
    <w:p w14:paraId="4D2C4DBD" w14:textId="3977F6BD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Finally present your recommendations to the client and project sponsor for review &amp; </w:t>
      </w:r>
    </w:p>
    <w:p w14:paraId="4EFB0737" w14:textId="15713BA5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pproval before proceeding. Once approved, the enhancement can be added to the </w:t>
      </w:r>
    </w:p>
    <w:p w14:paraId="7C002805" w14:textId="24CA61FD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Product roadmap or the next release plan.</w:t>
      </w:r>
    </w:p>
    <w:p w14:paraId="2EFEAF38" w14:textId="2ED2A24B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CONCLUSION:</w:t>
      </w:r>
    </w:p>
    <w:p w14:paraId="262AADB7" w14:textId="2DB74586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This request goes beyond the original system design - it does not correct a defect or adjust</w:t>
      </w:r>
    </w:p>
    <w:p w14:paraId="05F9B1BC" w14:textId="340F818E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o a regulatory requirement but adds new features that enhance system capability. Hence</w:t>
      </w:r>
    </w:p>
    <w:p w14:paraId="1873918A" w14:textId="2D8E7D9F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t should be categorized as an Enhancement, handled through the formal change control</w:t>
      </w:r>
    </w:p>
    <w:p w14:paraId="223CCFE8" w14:textId="38AD4D33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&amp; approval process before implementation.</w:t>
      </w:r>
    </w:p>
    <w:p w14:paraId="05A3EF3F" w14:textId="77777777" w:rsidR="004501F9" w:rsidRDefault="004501F9">
      <w:pPr>
        <w:rPr>
          <w:rFonts w:cstheme="minorHAnsi"/>
          <w:sz w:val="24"/>
          <w:szCs w:val="24"/>
        </w:rPr>
      </w:pPr>
    </w:p>
    <w:p w14:paraId="037087E6" w14:textId="26D3CAD2" w:rsidR="004501F9" w:rsidRDefault="00D549A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. Come up with Estimations - How many Manhours required.</w:t>
      </w:r>
    </w:p>
    <w:p w14:paraId="79F5FB35" w14:textId="77777777" w:rsidR="00D549AF" w:rsidRDefault="00D549AF">
      <w:pPr>
        <w:rPr>
          <w:rFonts w:ascii="Arial" w:hAnsi="Arial" w:cs="Arial"/>
          <w:sz w:val="24"/>
          <w:szCs w:val="24"/>
        </w:rPr>
      </w:pPr>
    </w:p>
    <w:p w14:paraId="524FB27D" w14:textId="2269FFAC" w:rsidR="00D549AF" w:rsidRDefault="00D549AF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1. </w:t>
      </w:r>
      <w:r>
        <w:rPr>
          <w:rFonts w:cstheme="minorHAnsi"/>
          <w:sz w:val="24"/>
          <w:szCs w:val="24"/>
        </w:rPr>
        <w:t>PROJECT DETAILS &amp; ASSUMPTIONS</w:t>
      </w:r>
      <w:r>
        <w:rPr>
          <w:rFonts w:ascii="Arial" w:hAnsi="Arial" w:cs="Arial"/>
          <w:sz w:val="24"/>
          <w:szCs w:val="24"/>
        </w:rPr>
        <w:t xml:space="preserve">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549AF" w14:paraId="011376AC" w14:textId="77777777" w:rsidTr="00D549AF">
        <w:tc>
          <w:tcPr>
            <w:tcW w:w="4508" w:type="dxa"/>
          </w:tcPr>
          <w:p w14:paraId="0045D6A7" w14:textId="081B7958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RAMETER</w:t>
            </w:r>
          </w:p>
        </w:tc>
        <w:tc>
          <w:tcPr>
            <w:tcW w:w="4508" w:type="dxa"/>
          </w:tcPr>
          <w:p w14:paraId="1248773F" w14:textId="7C5A5E44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ALUE / ASSUMPTION</w:t>
            </w:r>
          </w:p>
        </w:tc>
      </w:tr>
      <w:tr w:rsidR="00D549AF" w14:paraId="0EA90B7F" w14:textId="77777777" w:rsidTr="00D549AF">
        <w:tc>
          <w:tcPr>
            <w:tcW w:w="4508" w:type="dxa"/>
          </w:tcPr>
          <w:p w14:paraId="62BC4A9A" w14:textId="0AA94605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ject Duration</w:t>
            </w:r>
          </w:p>
        </w:tc>
        <w:tc>
          <w:tcPr>
            <w:tcW w:w="4508" w:type="dxa"/>
          </w:tcPr>
          <w:p w14:paraId="6C86E917" w14:textId="634A9CB6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8 months</w:t>
            </w:r>
          </w:p>
        </w:tc>
      </w:tr>
      <w:tr w:rsidR="00D549AF" w14:paraId="224DCC88" w14:textId="77777777" w:rsidTr="00D549AF">
        <w:tc>
          <w:tcPr>
            <w:tcW w:w="4508" w:type="dxa"/>
          </w:tcPr>
          <w:p w14:paraId="062ACF99" w14:textId="5948B04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am Size</w:t>
            </w:r>
          </w:p>
        </w:tc>
        <w:tc>
          <w:tcPr>
            <w:tcW w:w="4508" w:type="dxa"/>
          </w:tcPr>
          <w:p w14:paraId="336AC67F" w14:textId="2097AC25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5 members </w:t>
            </w:r>
            <w:r w:rsidR="001527F6">
              <w:rPr>
                <w:rFonts w:cstheme="minorHAnsi"/>
                <w:sz w:val="24"/>
                <w:szCs w:val="24"/>
              </w:rPr>
              <w:t>(BA</w:t>
            </w:r>
            <w:r>
              <w:rPr>
                <w:rFonts w:cstheme="minorHAnsi"/>
                <w:sz w:val="24"/>
                <w:szCs w:val="24"/>
              </w:rPr>
              <w:t>, PM, Developers, Testers, Designers)</w:t>
            </w:r>
          </w:p>
        </w:tc>
      </w:tr>
      <w:tr w:rsidR="00D549AF" w14:paraId="57853228" w14:textId="77777777" w:rsidTr="00D549AF">
        <w:tc>
          <w:tcPr>
            <w:tcW w:w="4508" w:type="dxa"/>
          </w:tcPr>
          <w:p w14:paraId="1DAC4172" w14:textId="3DC81ACE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Working days per week</w:t>
            </w:r>
          </w:p>
        </w:tc>
        <w:tc>
          <w:tcPr>
            <w:tcW w:w="4508" w:type="dxa"/>
          </w:tcPr>
          <w:p w14:paraId="74576331" w14:textId="42E398EC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5 days </w:t>
            </w:r>
          </w:p>
        </w:tc>
      </w:tr>
      <w:tr w:rsidR="00D549AF" w14:paraId="421BC456" w14:textId="77777777" w:rsidTr="00D549AF">
        <w:tc>
          <w:tcPr>
            <w:tcW w:w="4508" w:type="dxa"/>
          </w:tcPr>
          <w:p w14:paraId="2BE1FCFA" w14:textId="10788BA0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ublic holidays</w:t>
            </w:r>
          </w:p>
        </w:tc>
        <w:tc>
          <w:tcPr>
            <w:tcW w:w="4508" w:type="dxa"/>
          </w:tcPr>
          <w:p w14:paraId="17B2D17F" w14:textId="380EF23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0 days per year </w:t>
            </w:r>
          </w:p>
        </w:tc>
      </w:tr>
      <w:tr w:rsidR="00D549AF" w14:paraId="562519B0" w14:textId="77777777" w:rsidTr="00D549AF">
        <w:tc>
          <w:tcPr>
            <w:tcW w:w="4508" w:type="dxa"/>
          </w:tcPr>
          <w:p w14:paraId="3E47F0DB" w14:textId="668E1CCC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Working Hours per day </w:t>
            </w:r>
          </w:p>
        </w:tc>
        <w:tc>
          <w:tcPr>
            <w:tcW w:w="4508" w:type="dxa"/>
          </w:tcPr>
          <w:p w14:paraId="68EFE4B0" w14:textId="197FFB2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8 hours</w:t>
            </w:r>
          </w:p>
        </w:tc>
      </w:tr>
    </w:tbl>
    <w:p w14:paraId="19EBE862" w14:textId="4DEE8421" w:rsidR="00D549AF" w:rsidRDefault="00D549AF">
      <w:pPr>
        <w:rPr>
          <w:rFonts w:cstheme="minorHAnsi"/>
          <w:sz w:val="24"/>
          <w:szCs w:val="24"/>
        </w:rPr>
      </w:pPr>
    </w:p>
    <w:p w14:paraId="03259440" w14:textId="77777777" w:rsidR="00D549AF" w:rsidRDefault="00D549A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2. CALCULATE EFFECTIVE WORKING DAYS</w:t>
      </w:r>
    </w:p>
    <w:p w14:paraId="5FA77AB5" w14:textId="77777777" w:rsidR="00BB21F6" w:rsidRDefault="00D549A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1 year = 52 weeks *</w:t>
      </w:r>
      <w:r w:rsidR="00BB21F6">
        <w:rPr>
          <w:rFonts w:cstheme="minorHAnsi"/>
          <w:sz w:val="24"/>
          <w:szCs w:val="24"/>
        </w:rPr>
        <w:t>5 days = 260 working days</w:t>
      </w:r>
    </w:p>
    <w:p w14:paraId="7B6A93DC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or 18 months = 260 * 1.5 = 390 days</w:t>
      </w:r>
    </w:p>
    <w:p w14:paraId="254EC759" w14:textId="7B4AA043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Minus public </w:t>
      </w:r>
      <w:r w:rsidR="001527F6">
        <w:rPr>
          <w:rFonts w:cstheme="minorHAnsi"/>
          <w:sz w:val="24"/>
          <w:szCs w:val="24"/>
        </w:rPr>
        <w:t>holidays -</w:t>
      </w:r>
      <w:r>
        <w:rPr>
          <w:rFonts w:cstheme="minorHAnsi"/>
          <w:sz w:val="24"/>
          <w:szCs w:val="24"/>
        </w:rPr>
        <w:t xml:space="preserve"> 375 effective working days.</w:t>
      </w:r>
    </w:p>
    <w:p w14:paraId="7B1EBC4A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3. CALCULATE TOTAL MAN-HOURS</w:t>
      </w:r>
    </w:p>
    <w:p w14:paraId="398C94F3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Each person: 375 days * 8 hrs = 3000 hrs/ person</w:t>
      </w:r>
    </w:p>
    <w:p w14:paraId="665021BB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Total for 15 members = 3000*15 = 45000 man-hours</w:t>
      </w:r>
    </w:p>
    <w:p w14:paraId="398EAE27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Since this is a large project not all hours are 100% productive - roughly 3-4% of the total </w:t>
      </w:r>
    </w:p>
    <w:p w14:paraId="6D178F23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Timeline represents the core analytical &amp; implementation window for the BA’s case</w:t>
      </w:r>
    </w:p>
    <w:p w14:paraId="07C1F7AF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Study calculation exercise. So, the effective effort is = 1500 man-hours.</w:t>
      </w:r>
    </w:p>
    <w:p w14:paraId="0BD30F1A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4. PROJECT CLASSIFICATION</w:t>
      </w:r>
    </w:p>
    <w:p w14:paraId="42D1984E" w14:textId="77777777" w:rsidR="00DF51EF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F51EF" w14:paraId="28614565" w14:textId="77777777" w:rsidTr="00DF51EF">
        <w:tc>
          <w:tcPr>
            <w:tcW w:w="4508" w:type="dxa"/>
          </w:tcPr>
          <w:p w14:paraId="66584A72" w14:textId="1C73B120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JECT TYPE</w:t>
            </w:r>
          </w:p>
        </w:tc>
        <w:tc>
          <w:tcPr>
            <w:tcW w:w="4508" w:type="dxa"/>
          </w:tcPr>
          <w:p w14:paraId="642CDE83" w14:textId="3C3C9055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FFORT (MAN-HOURS)</w:t>
            </w:r>
          </w:p>
        </w:tc>
      </w:tr>
      <w:tr w:rsidR="00DF51EF" w14:paraId="66F13413" w14:textId="77777777" w:rsidTr="00DF51EF">
        <w:tc>
          <w:tcPr>
            <w:tcW w:w="4508" w:type="dxa"/>
          </w:tcPr>
          <w:p w14:paraId="36B00C8F" w14:textId="0F0C991D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Small project </w:t>
            </w:r>
          </w:p>
        </w:tc>
        <w:tc>
          <w:tcPr>
            <w:tcW w:w="4508" w:type="dxa"/>
          </w:tcPr>
          <w:p w14:paraId="1ADE8DC3" w14:textId="07D7B616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500 hrs</w:t>
            </w:r>
          </w:p>
        </w:tc>
      </w:tr>
      <w:tr w:rsidR="00DF51EF" w14:paraId="5586F620" w14:textId="77777777" w:rsidTr="00DF51EF">
        <w:tc>
          <w:tcPr>
            <w:tcW w:w="4508" w:type="dxa"/>
          </w:tcPr>
          <w:p w14:paraId="4E67AC9F" w14:textId="5F5E3AB5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edium project</w:t>
            </w:r>
          </w:p>
        </w:tc>
        <w:tc>
          <w:tcPr>
            <w:tcW w:w="4508" w:type="dxa"/>
          </w:tcPr>
          <w:p w14:paraId="7A5622EE" w14:textId="536E966B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1000 hrs</w:t>
            </w:r>
          </w:p>
        </w:tc>
      </w:tr>
      <w:tr w:rsidR="00DF51EF" w14:paraId="3C04C57A" w14:textId="77777777" w:rsidTr="00DF51EF">
        <w:tc>
          <w:tcPr>
            <w:tcW w:w="4508" w:type="dxa"/>
          </w:tcPr>
          <w:p w14:paraId="359D1898" w14:textId="0E3E3B4A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Large project</w:t>
            </w:r>
          </w:p>
        </w:tc>
        <w:tc>
          <w:tcPr>
            <w:tcW w:w="4508" w:type="dxa"/>
          </w:tcPr>
          <w:p w14:paraId="66C5596E" w14:textId="7852D221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1500 hrs</w:t>
            </w:r>
          </w:p>
        </w:tc>
      </w:tr>
    </w:tbl>
    <w:p w14:paraId="513D3671" w14:textId="77777777" w:rsidR="00DF51EF" w:rsidRDefault="00DF51E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</w:t>
      </w:r>
    </w:p>
    <w:p w14:paraId="7BC3CBA1" w14:textId="2365EFEB" w:rsidR="00DF51EF" w:rsidRDefault="00DF51E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Therefore, this project is categorized as a Large </w:t>
      </w:r>
      <w:r w:rsidR="001527F6">
        <w:rPr>
          <w:rFonts w:cstheme="minorHAnsi"/>
          <w:sz w:val="24"/>
          <w:szCs w:val="24"/>
        </w:rPr>
        <w:t>Project.</w:t>
      </w:r>
      <w:r>
        <w:rPr>
          <w:rFonts w:cstheme="minorHAnsi"/>
          <w:sz w:val="24"/>
          <w:szCs w:val="24"/>
        </w:rPr>
        <w:t xml:space="preserve"> With an estimated - 1500 man-hours of effort.</w:t>
      </w:r>
    </w:p>
    <w:p w14:paraId="27BE4954" w14:textId="77777777" w:rsidR="00DF51EF" w:rsidRDefault="00DF51EF">
      <w:pPr>
        <w:rPr>
          <w:rFonts w:cstheme="minorHAnsi"/>
          <w:sz w:val="24"/>
          <w:szCs w:val="24"/>
        </w:rPr>
      </w:pPr>
    </w:p>
    <w:p w14:paraId="7B6379DD" w14:textId="77777777" w:rsidR="00DF51EF" w:rsidRDefault="00DF51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1. Explain UAT Acceptance process?</w:t>
      </w:r>
    </w:p>
    <w:p w14:paraId="6CAEA7B2" w14:textId="77777777" w:rsidR="008378D8" w:rsidRDefault="00DF51EF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="008378D8">
        <w:rPr>
          <w:rFonts w:cstheme="minorHAnsi"/>
          <w:sz w:val="24"/>
          <w:szCs w:val="24"/>
        </w:rPr>
        <w:t xml:space="preserve">  1. PLANNING:</w:t>
      </w:r>
    </w:p>
    <w:p w14:paraId="092B94CE" w14:textId="28475CF0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Prepare the UAT plan - define what to test, who will test, and the testing timeline.</w:t>
      </w:r>
    </w:p>
    <w:p w14:paraId="1AA86018" w14:textId="6078E52A" w:rsidR="00D549AF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</w:t>
      </w:r>
      <w:r w:rsidR="00D549AF">
        <w:rPr>
          <w:rFonts w:cstheme="minorHAnsi"/>
          <w:sz w:val="24"/>
          <w:szCs w:val="24"/>
        </w:rPr>
        <w:t xml:space="preserve">    </w:t>
      </w:r>
      <w:r>
        <w:rPr>
          <w:rFonts w:cstheme="minorHAnsi"/>
          <w:sz w:val="24"/>
          <w:szCs w:val="24"/>
        </w:rPr>
        <w:t xml:space="preserve">Example: </w:t>
      </w:r>
      <w:r w:rsidR="001527F6">
        <w:rPr>
          <w:rFonts w:cstheme="minorHAnsi"/>
          <w:sz w:val="24"/>
          <w:szCs w:val="24"/>
        </w:rPr>
        <w:t>new tax</w:t>
      </w:r>
      <w:r>
        <w:rPr>
          <w:rFonts w:cstheme="minorHAnsi"/>
          <w:sz w:val="24"/>
          <w:szCs w:val="24"/>
        </w:rPr>
        <w:t xml:space="preserve"> rules, checkout, invoice, generation, auctions.)</w:t>
      </w:r>
    </w:p>
    <w:p w14:paraId="122B8F20" w14:textId="02C32C4A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2. DESIGNING TEST CASES:</w:t>
      </w:r>
    </w:p>
    <w:p w14:paraId="0F132484" w14:textId="57D93A37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reate user-based test cases from business requirements.</w:t>
      </w:r>
    </w:p>
    <w:p w14:paraId="3335A83D" w14:textId="64A2B79A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Example: test correct tax rates, order completion, auction winner flow.)</w:t>
      </w:r>
    </w:p>
    <w:p w14:paraId="7CA13D66" w14:textId="68B1C6D0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3. SELECTING UAT TESTERS:</w:t>
      </w:r>
    </w:p>
    <w:p w14:paraId="34FE4A04" w14:textId="7D0C301F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hoose business users or clients to perform testing, since they know real business</w:t>
      </w:r>
    </w:p>
    <w:p w14:paraId="096C9192" w14:textId="644ED2AB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Needs.</w:t>
      </w:r>
    </w:p>
    <w:p w14:paraId="5452A962" w14:textId="1490473C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4. BUG FIXING:</w:t>
      </w:r>
    </w:p>
    <w:p w14:paraId="508EF175" w14:textId="6F5CA068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Report issues found - developers fix </w:t>
      </w:r>
      <w:r w:rsidR="001527F6">
        <w:rPr>
          <w:rFonts w:cstheme="minorHAnsi"/>
          <w:sz w:val="24"/>
          <w:szCs w:val="24"/>
        </w:rPr>
        <w:t>them.</w:t>
      </w:r>
    </w:p>
    <w:p w14:paraId="51B9C941" w14:textId="25BA058D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Testers recheck until everything works properly.</w:t>
      </w:r>
    </w:p>
    <w:p w14:paraId="2D40C356" w14:textId="556B3476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5. SIGN-OFF:</w:t>
      </w:r>
    </w:p>
    <w:p w14:paraId="0101E1CA" w14:textId="01BDF973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After successful testing, business users approve that the system meets requirements</w:t>
      </w:r>
    </w:p>
    <w:p w14:paraId="4B45D09C" w14:textId="334938AB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&amp; is ready to go live.</w:t>
      </w:r>
    </w:p>
    <w:p w14:paraId="486122C4" w14:textId="77E45FAD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UAT is important because it ensures the system works correctly for real users and </w:t>
      </w:r>
    </w:p>
    <w:p w14:paraId="5A8AEEA5" w14:textId="4404A231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Meets business &amp; regulatory requirements (like correct tax calculations</w:t>
      </w:r>
      <w:r w:rsidR="00C91CFE">
        <w:rPr>
          <w:rFonts w:cstheme="minorHAnsi"/>
          <w:sz w:val="24"/>
          <w:szCs w:val="24"/>
        </w:rPr>
        <w:t xml:space="preserve"> &amp; auction </w:t>
      </w:r>
    </w:p>
    <w:p w14:paraId="21DEC5AD" w14:textId="5420B51B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Flows). It gives final confirmation that the project is ready for production and helps</w:t>
      </w:r>
    </w:p>
    <w:p w14:paraId="327EA9FE" w14:textId="6F76CB64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Avoid issues after go-live.</w:t>
      </w:r>
    </w:p>
    <w:p w14:paraId="475133BE" w14:textId="77777777" w:rsidR="00C91CFE" w:rsidRDefault="00C91CFE">
      <w:pPr>
        <w:rPr>
          <w:rFonts w:cstheme="minorHAnsi"/>
          <w:sz w:val="24"/>
          <w:szCs w:val="24"/>
        </w:rPr>
      </w:pPr>
    </w:p>
    <w:p w14:paraId="187FF393" w14:textId="7895173A" w:rsidR="00C91CFE" w:rsidRDefault="00C91CFE">
      <w:pPr>
        <w:rPr>
          <w:rFonts w:ascii="Arial" w:hAnsi="Arial" w:cs="Arial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>12. Explain Project Closure Document?</w:t>
      </w:r>
    </w:p>
    <w:p w14:paraId="13346093" w14:textId="2D5A97B0" w:rsidR="00C91CFE" w:rsidRDefault="00C91CFE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>
        <w:rPr>
          <w:rFonts w:cstheme="minorHAnsi"/>
          <w:sz w:val="24"/>
          <w:szCs w:val="24"/>
        </w:rPr>
        <w:t xml:space="preserve">A Project Closure Document (also called Project Closure </w:t>
      </w:r>
      <w:r w:rsidR="001527F6">
        <w:rPr>
          <w:rFonts w:cstheme="minorHAnsi"/>
          <w:sz w:val="24"/>
          <w:szCs w:val="24"/>
        </w:rPr>
        <w:t>Report) is</w:t>
      </w:r>
      <w:r>
        <w:rPr>
          <w:rFonts w:cstheme="minorHAnsi"/>
          <w:sz w:val="24"/>
          <w:szCs w:val="24"/>
        </w:rPr>
        <w:t xml:space="preserve"> a formal document</w:t>
      </w:r>
    </w:p>
    <w:p w14:paraId="5525747C" w14:textId="26EB0B90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</w:t>
      </w:r>
      <w:r w:rsidR="005E7F9E">
        <w:rPr>
          <w:rFonts w:cstheme="minorHAnsi"/>
          <w:sz w:val="24"/>
          <w:szCs w:val="24"/>
        </w:rPr>
        <w:t xml:space="preserve">That summarizes all the key outcomes, achievements, lessons learned, &amp; final project </w:t>
      </w:r>
    </w:p>
    <w:p w14:paraId="5829C12C" w14:textId="524727DA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Details after completing a project.</w:t>
      </w:r>
    </w:p>
    <w:p w14:paraId="77ECB034" w14:textId="615A1819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     It acts as a comprehensive record of what was delivered, how successfully it was </w:t>
      </w:r>
    </w:p>
    <w:p w14:paraId="41FA2262" w14:textId="5B328AAD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ompleted, &amp; what can be improved in future projects.</w:t>
      </w:r>
    </w:p>
    <w:p w14:paraId="1C847ED7" w14:textId="7972FD6A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POINTS TO BE INCLUDED IN THE PROJECT CLOSURE DOCUMENT:</w:t>
      </w:r>
    </w:p>
    <w:p w14:paraId="4288A82D" w14:textId="045EBAD8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1. PROJECT OVERVIEW:</w:t>
      </w:r>
    </w:p>
    <w:p w14:paraId="4DEAF68B" w14:textId="7C3A129B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Summary of the project objectives, </w:t>
      </w:r>
      <w:r w:rsidR="001527F6">
        <w:rPr>
          <w:rFonts w:cstheme="minorHAnsi"/>
          <w:sz w:val="24"/>
          <w:szCs w:val="24"/>
        </w:rPr>
        <w:t>duration (</w:t>
      </w:r>
      <w:r>
        <w:rPr>
          <w:rFonts w:cstheme="minorHAnsi"/>
          <w:sz w:val="24"/>
          <w:szCs w:val="24"/>
        </w:rPr>
        <w:t>18 months) &amp; scope.</w:t>
      </w:r>
    </w:p>
    <w:p w14:paraId="72EC2DD4" w14:textId="121FE7AD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Eg: implementation of new taxation structure &amp; enhancement of e-commerce app.</w:t>
      </w:r>
    </w:p>
    <w:p w14:paraId="5599CF56" w14:textId="2EE88847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2. ACHIEVEMENTS</w:t>
      </w:r>
      <w:r w:rsidR="00E3448E">
        <w:rPr>
          <w:rFonts w:cstheme="minorHAnsi"/>
          <w:sz w:val="24"/>
          <w:szCs w:val="24"/>
        </w:rPr>
        <w:t>:</w:t>
      </w:r>
    </w:p>
    <w:p w14:paraId="65D7C4CF" w14:textId="4C3142D5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Successful implementation of updated tax module.</w:t>
      </w:r>
    </w:p>
    <w:p w14:paraId="0DB89C1F" w14:textId="678633A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Completed UAT testing &amp; client sign-off.</w:t>
      </w:r>
    </w:p>
    <w:p w14:paraId="6FF3D283" w14:textId="1A7A9141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Auction &amp; holiday giveaway features added &amp; tested.</w:t>
      </w:r>
    </w:p>
    <w:p w14:paraId="3FA1CEDF" w14:textId="6BA8FA4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3. LESSONS LEARNED:</w:t>
      </w:r>
    </w:p>
    <w:p w14:paraId="2F3CEF96" w14:textId="281B826D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Early stakeholder involvement reduces rework.</w:t>
      </w:r>
    </w:p>
    <w:p w14:paraId="0F231A77" w14:textId="53A15E82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Proper documentation of change requests improves approval timelines.</w:t>
      </w:r>
    </w:p>
    <w:p w14:paraId="324298CE" w14:textId="283937F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4. QUALITY ASSURANCE:</w:t>
      </w:r>
    </w:p>
    <w:p w14:paraId="2B7E8691" w14:textId="3909137A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All modules tested &amp; approved through UAT.</w:t>
      </w:r>
    </w:p>
    <w:p w14:paraId="3A703445" w14:textId="64024FDB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100% of critical bugs resolved before go-live.</w:t>
      </w:r>
    </w:p>
    <w:p w14:paraId="6E1596C4" w14:textId="502E106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5. RESOURCE UTILIZATION:</w:t>
      </w:r>
    </w:p>
    <w:p w14:paraId="7EB77137" w14:textId="2777DEF9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15 team members (BA, developers, testers, PM, UI designers).</w:t>
      </w:r>
    </w:p>
    <w:p w14:paraId="0A8B5C90" w14:textId="4F710F80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Resources effectively used across analysis, design, testing, &amp; deployment.</w:t>
      </w:r>
    </w:p>
    <w:p w14:paraId="41A494AE" w14:textId="52874CB2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6. RISK MANAGEMENT:</w:t>
      </w:r>
    </w:p>
    <w:p w14:paraId="382CB241" w14:textId="2CA17B08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Major risk: delay due to gov tax policy updates - mitigated by quick requirement</w:t>
      </w:r>
    </w:p>
    <w:p w14:paraId="081DF42E" w14:textId="4A8ED887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Analysis &amp; planning.</w:t>
      </w:r>
    </w:p>
    <w:p w14:paraId="30822149" w14:textId="5E4DC6DC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Backup &amp; rollback plan implemented for deployment.</w:t>
      </w:r>
    </w:p>
    <w:p w14:paraId="06F889B5" w14:textId="33E5E9C7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7. CHALLENGES:</w:t>
      </w:r>
    </w:p>
    <w:p w14:paraId="7A15F65C" w14:textId="5C5A6B03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Complex integration with taxation APIs &amp; accounting systems.</w:t>
      </w:r>
    </w:p>
    <w:p w14:paraId="02ABAB3B" w14:textId="3DF27AD3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Tight deadlines &amp; coordination with multiple teams.</w:t>
      </w:r>
    </w:p>
    <w:p w14:paraId="439BFDA6" w14:textId="6EB1F6B9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8. CUSTOMER SATISFACTION:</w:t>
      </w:r>
    </w:p>
    <w:p w14:paraId="594319A6" w14:textId="1E258A8D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UAT signed off by </w:t>
      </w:r>
      <w:r w:rsidR="001527F6">
        <w:rPr>
          <w:rFonts w:cstheme="minorHAnsi"/>
          <w:sz w:val="24"/>
          <w:szCs w:val="24"/>
        </w:rPr>
        <w:t>client.</w:t>
      </w:r>
    </w:p>
    <w:p w14:paraId="71FCF3C6" w14:textId="191F4419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lient satisfaction level: 90%(high).</w:t>
      </w:r>
    </w:p>
    <w:p w14:paraId="6C71A5FD" w14:textId="5D15D218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 9. VALUE TO THE COMPANY:</w:t>
      </w:r>
    </w:p>
    <w:p w14:paraId="45DC75F3" w14:textId="494CAC27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Enhanced compliance with gov regulations.</w:t>
      </w:r>
    </w:p>
    <w:p w14:paraId="33C070E8" w14:textId="56820575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Improved business credibility &amp; secured future projects.</w:t>
      </w:r>
    </w:p>
    <w:p w14:paraId="1E4553D2" w14:textId="047D99DB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Financial value added: 2 cr.</w:t>
      </w:r>
    </w:p>
    <w:p w14:paraId="25C4C77A" w14:textId="51248B83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10. ATTACHMENTS / REFERENCES:</w:t>
      </w:r>
    </w:p>
    <w:p w14:paraId="311F75BC" w14:textId="377EE187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Finance breakdown.docx</w:t>
      </w:r>
    </w:p>
    <w:p w14:paraId="7AF55325" w14:textId="62E625C4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Business scope document.docx.</w:t>
      </w:r>
    </w:p>
    <w:p w14:paraId="6A5D8877" w14:textId="2552ADA1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The </w:t>
      </w:r>
      <w:r w:rsidR="00261998">
        <w:rPr>
          <w:rFonts w:cstheme="minorHAnsi"/>
          <w:sz w:val="24"/>
          <w:szCs w:val="24"/>
        </w:rPr>
        <w:t xml:space="preserve">project closure doc is essential </w:t>
      </w:r>
      <w:proofErr w:type="spellStart"/>
      <w:r w:rsidR="00261998">
        <w:rPr>
          <w:rFonts w:cstheme="minorHAnsi"/>
          <w:sz w:val="24"/>
          <w:szCs w:val="24"/>
        </w:rPr>
        <w:t>bcz</w:t>
      </w:r>
      <w:proofErr w:type="spellEnd"/>
      <w:r w:rsidR="00261998">
        <w:rPr>
          <w:rFonts w:cstheme="minorHAnsi"/>
          <w:sz w:val="24"/>
          <w:szCs w:val="24"/>
        </w:rPr>
        <w:t xml:space="preserve"> it provides a complete summary of project performance, confirms that all objectives were achieved, captures lessons learned, &amp; acts as a reference for future projects. It officially marks the end of the project and ensures that the client and organizations are aligned on the outcomes and benefits achieved.</w:t>
      </w:r>
    </w:p>
    <w:p w14:paraId="23866CCF" w14:textId="77777777" w:rsidR="00E3448E" w:rsidRPr="00C91CFE" w:rsidRDefault="00E3448E">
      <w:pPr>
        <w:rPr>
          <w:rFonts w:cstheme="minorHAnsi"/>
          <w:sz w:val="24"/>
          <w:szCs w:val="24"/>
        </w:rPr>
      </w:pPr>
    </w:p>
    <w:sectPr w:rsidR="00E3448E" w:rsidRPr="00C91C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0AF43D6" w14:textId="77777777" w:rsidR="00B921D7" w:rsidRDefault="00B921D7" w:rsidP="00506505">
      <w:pPr>
        <w:spacing w:after="0" w:line="240" w:lineRule="auto"/>
      </w:pPr>
      <w:r>
        <w:separator/>
      </w:r>
    </w:p>
  </w:endnote>
  <w:endnote w:type="continuationSeparator" w:id="0">
    <w:p w14:paraId="0573C5BD" w14:textId="77777777" w:rsidR="00B921D7" w:rsidRDefault="00B921D7" w:rsidP="005065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A31A3C" w14:textId="77777777" w:rsidR="00B921D7" w:rsidRDefault="00B921D7" w:rsidP="00506505">
      <w:pPr>
        <w:spacing w:after="0" w:line="240" w:lineRule="auto"/>
      </w:pPr>
      <w:r>
        <w:separator/>
      </w:r>
    </w:p>
  </w:footnote>
  <w:footnote w:type="continuationSeparator" w:id="0">
    <w:p w14:paraId="2BE9053D" w14:textId="77777777" w:rsidR="00B921D7" w:rsidRDefault="00B921D7" w:rsidP="005065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F0C"/>
    <w:rsid w:val="00000E5B"/>
    <w:rsid w:val="00007910"/>
    <w:rsid w:val="00062A84"/>
    <w:rsid w:val="000C410D"/>
    <w:rsid w:val="000F4FDA"/>
    <w:rsid w:val="001527F6"/>
    <w:rsid w:val="00203C29"/>
    <w:rsid w:val="00261998"/>
    <w:rsid w:val="002B3B3E"/>
    <w:rsid w:val="002C130A"/>
    <w:rsid w:val="002C47D4"/>
    <w:rsid w:val="002E0ED0"/>
    <w:rsid w:val="0030004C"/>
    <w:rsid w:val="003713B3"/>
    <w:rsid w:val="00386E23"/>
    <w:rsid w:val="003F0E93"/>
    <w:rsid w:val="003F4605"/>
    <w:rsid w:val="004501F9"/>
    <w:rsid w:val="004517B3"/>
    <w:rsid w:val="00506505"/>
    <w:rsid w:val="005355CE"/>
    <w:rsid w:val="005E7F9E"/>
    <w:rsid w:val="006826E6"/>
    <w:rsid w:val="00720036"/>
    <w:rsid w:val="007B641C"/>
    <w:rsid w:val="00827BAA"/>
    <w:rsid w:val="00831DA7"/>
    <w:rsid w:val="008378D8"/>
    <w:rsid w:val="009113EC"/>
    <w:rsid w:val="00914C7B"/>
    <w:rsid w:val="009C32C7"/>
    <w:rsid w:val="009F6A92"/>
    <w:rsid w:val="00A4203E"/>
    <w:rsid w:val="00A85B94"/>
    <w:rsid w:val="00B75464"/>
    <w:rsid w:val="00B82B55"/>
    <w:rsid w:val="00B921D7"/>
    <w:rsid w:val="00BB21F6"/>
    <w:rsid w:val="00BC43B3"/>
    <w:rsid w:val="00BF097D"/>
    <w:rsid w:val="00C50B2E"/>
    <w:rsid w:val="00C71AA9"/>
    <w:rsid w:val="00C91CFE"/>
    <w:rsid w:val="00D27B83"/>
    <w:rsid w:val="00D549AF"/>
    <w:rsid w:val="00D5641A"/>
    <w:rsid w:val="00D974D8"/>
    <w:rsid w:val="00DD6900"/>
    <w:rsid w:val="00DD6F0C"/>
    <w:rsid w:val="00DE277E"/>
    <w:rsid w:val="00DE7A7F"/>
    <w:rsid w:val="00DF51EF"/>
    <w:rsid w:val="00E3448E"/>
    <w:rsid w:val="00E711AC"/>
    <w:rsid w:val="00EB7CD8"/>
    <w:rsid w:val="00ED2539"/>
    <w:rsid w:val="00F10ABC"/>
    <w:rsid w:val="00F40DC6"/>
    <w:rsid w:val="00F61254"/>
    <w:rsid w:val="00F67A9D"/>
    <w:rsid w:val="00FE2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0F0994"/>
  <w15:chartTrackingRefBased/>
  <w15:docId w15:val="{E6E97830-CD98-4E97-BF81-CA1782F129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6F0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D6F0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D6F0C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6F0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D6F0C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6F0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6F0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6F0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6F0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D6F0C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D6F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D6F0C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6F0C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D6F0C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6F0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6F0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6F0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6F0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DD6F0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D6F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D6F0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D6F0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DD6F0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D6F0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DD6F0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DD6F0C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D6F0C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D6F0C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DD6F0C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DD6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DE277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Header">
    <w:name w:val="header"/>
    <w:basedOn w:val="Normal"/>
    <w:link w:val="HeaderChar"/>
    <w:uiPriority w:val="99"/>
    <w:unhideWhenUsed/>
    <w:rsid w:val="005065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505"/>
  </w:style>
  <w:style w:type="paragraph" w:styleId="Footer">
    <w:name w:val="footer"/>
    <w:basedOn w:val="Normal"/>
    <w:link w:val="FooterChar"/>
    <w:uiPriority w:val="99"/>
    <w:unhideWhenUsed/>
    <w:rsid w:val="005065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5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4.jp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4</TotalTime>
  <Pages>25</Pages>
  <Words>2884</Words>
  <Characters>16443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24</cp:revision>
  <dcterms:created xsi:type="dcterms:W3CDTF">2025-10-30T07:01:00Z</dcterms:created>
  <dcterms:modified xsi:type="dcterms:W3CDTF">2025-10-31T22:42:00Z</dcterms:modified>
</cp:coreProperties>
</file>